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91397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r w:rsidRPr="00FE765F">
        <w:rPr>
          <w:rFonts w:ascii="Times New Roman" w:hAnsi="Times New Roman" w:cs="Times New Roman"/>
          <w:b/>
          <w:sz w:val="28"/>
          <w:szCs w:val="28"/>
        </w:rPr>
        <w:t xml:space="preserve">3 </w:t>
      </w:r>
      <w:r>
        <w:rPr>
          <w:rFonts w:ascii="Times New Roman" w:hAnsi="Times New Roman" w:cs="Times New Roman"/>
          <w:b/>
          <w:sz w:val="28"/>
          <w:szCs w:val="28"/>
        </w:rPr>
        <w:t>Проектирование программного средства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1 </w:t>
      </w:r>
      <w:r w:rsidR="00584F77">
        <w:rPr>
          <w:rFonts w:ascii="Times New Roman" w:hAnsi="Times New Roman" w:cs="Times New Roman"/>
          <w:sz w:val="28"/>
          <w:szCs w:val="28"/>
        </w:rPr>
        <w:t>Разработка</w:t>
      </w:r>
      <w:r w:rsidRPr="00FE765F">
        <w:rPr>
          <w:rFonts w:ascii="Times New Roman" w:hAnsi="Times New Roman" w:cs="Times New Roman"/>
          <w:sz w:val="28"/>
          <w:szCs w:val="28"/>
        </w:rPr>
        <w:t xml:space="preserve"> архитектуры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E15353" w:rsidRDefault="003D18EF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72952">
        <w:rPr>
          <w:rFonts w:ascii="Times New Roman" w:hAnsi="Times New Roman" w:cs="Times New Roman"/>
          <w:sz w:val="28"/>
          <w:szCs w:val="28"/>
        </w:rPr>
        <w:t>Архитектура программного средства – его высокоуровневое структурное описание</w:t>
      </w:r>
      <w:r w:rsidR="00472952">
        <w:rPr>
          <w:rFonts w:ascii="Times New Roman" w:hAnsi="Times New Roman" w:cs="Times New Roman"/>
          <w:sz w:val="28"/>
          <w:szCs w:val="28"/>
        </w:rPr>
        <w:t xml:space="preserve">, определяющее </w:t>
      </w:r>
      <w:r w:rsidR="00E15353">
        <w:rPr>
          <w:rFonts w:ascii="Times New Roman" w:hAnsi="Times New Roman" w:cs="Times New Roman"/>
          <w:sz w:val="28"/>
          <w:szCs w:val="28"/>
        </w:rPr>
        <w:t>роли основных компонентов системы</w:t>
      </w:r>
      <w:r w:rsidR="00472952">
        <w:rPr>
          <w:rFonts w:ascii="Times New Roman" w:hAnsi="Times New Roman" w:cs="Times New Roman"/>
          <w:sz w:val="28"/>
          <w:szCs w:val="28"/>
        </w:rPr>
        <w:t xml:space="preserve"> и связи между </w:t>
      </w:r>
      <w:r w:rsidR="00E15353">
        <w:rPr>
          <w:rFonts w:ascii="Times New Roman" w:hAnsi="Times New Roman" w:cs="Times New Roman"/>
          <w:sz w:val="28"/>
          <w:szCs w:val="28"/>
        </w:rPr>
        <w:t>ними. Она должна обеспечивать эффективное решение по реализации требований к системе, оптимальным образом отражать варианты использования</w:t>
      </w:r>
      <w:r w:rsidR="00472952">
        <w:rPr>
          <w:rFonts w:ascii="Times New Roman" w:hAnsi="Times New Roman" w:cs="Times New Roman"/>
          <w:sz w:val="28"/>
          <w:szCs w:val="28"/>
        </w:rPr>
        <w:t>.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1</w:t>
      </w:r>
      <w:r>
        <w:rPr>
          <w:rFonts w:ascii="Times New Roman" w:hAnsi="Times New Roman" w:cs="Times New Roman"/>
          <w:sz w:val="28"/>
          <w:szCs w:val="28"/>
        </w:rPr>
        <w:t xml:space="preserve"> Среда работы программного средства</w:t>
      </w:r>
    </w:p>
    <w:p w:rsidR="00133A8C" w:rsidRDefault="00133A8C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777ADA" w:rsidRDefault="00E15353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даментальные требования к разрабатываемому программному средству были поставлены в разделе 2.1. </w:t>
      </w:r>
      <w:r w:rsidR="000A0732">
        <w:rPr>
          <w:rFonts w:ascii="Times New Roman" w:hAnsi="Times New Roman" w:cs="Times New Roman"/>
          <w:sz w:val="28"/>
          <w:szCs w:val="28"/>
        </w:rPr>
        <w:t xml:space="preserve">Из </w:t>
      </w:r>
      <w:r>
        <w:rPr>
          <w:rFonts w:ascii="Times New Roman" w:hAnsi="Times New Roman" w:cs="Times New Roman"/>
          <w:sz w:val="28"/>
          <w:szCs w:val="28"/>
        </w:rPr>
        <w:t>них</w:t>
      </w:r>
      <w:r w:rsidR="000A0732">
        <w:rPr>
          <w:rFonts w:ascii="Times New Roman" w:hAnsi="Times New Roman" w:cs="Times New Roman"/>
          <w:sz w:val="28"/>
          <w:szCs w:val="28"/>
        </w:rPr>
        <w:t xml:space="preserve"> следует, что ключевыми опера</w:t>
      </w:r>
      <w:r>
        <w:rPr>
          <w:rFonts w:ascii="Times New Roman" w:hAnsi="Times New Roman" w:cs="Times New Roman"/>
          <w:sz w:val="28"/>
          <w:szCs w:val="28"/>
        </w:rPr>
        <w:t>циями программного средства будут манипулирование</w:t>
      </w:r>
      <w:r w:rsidR="000A0732">
        <w:rPr>
          <w:rFonts w:ascii="Times New Roman" w:hAnsi="Times New Roman" w:cs="Times New Roman"/>
          <w:sz w:val="28"/>
          <w:szCs w:val="28"/>
        </w:rPr>
        <w:t xml:space="preserve"> и обработка графической информации. </w:t>
      </w:r>
      <w:r>
        <w:rPr>
          <w:rFonts w:ascii="Times New Roman" w:hAnsi="Times New Roman" w:cs="Times New Roman"/>
          <w:sz w:val="28"/>
          <w:szCs w:val="28"/>
        </w:rPr>
        <w:t xml:space="preserve">У системы четко определены входные и выходные данные - </w:t>
      </w:r>
      <w:r w:rsidR="004C58DE">
        <w:rPr>
          <w:rFonts w:ascii="Times New Roman" w:hAnsi="Times New Roman" w:cs="Times New Roman"/>
          <w:sz w:val="28"/>
          <w:szCs w:val="28"/>
        </w:rPr>
        <w:t xml:space="preserve">изображения, </w:t>
      </w:r>
      <w:r w:rsidR="00777ADA">
        <w:rPr>
          <w:rFonts w:ascii="Times New Roman" w:hAnsi="Times New Roman" w:cs="Times New Roman"/>
          <w:sz w:val="28"/>
          <w:szCs w:val="28"/>
        </w:rPr>
        <w:t>причем первые почти однозначно определяют последние. Эта связь дает возможность сделать систему в высокой степени замкнутой, минимизировать ее внешние зависимости, приблизив к концепции «черного ящика». Данный подход тем более целесообразен, если процесс работы ПС имеет комплексный характер.</w:t>
      </w:r>
      <w:r w:rsidR="001308F4">
        <w:rPr>
          <w:rFonts w:ascii="Times New Roman" w:hAnsi="Times New Roman" w:cs="Times New Roman"/>
          <w:sz w:val="28"/>
          <w:szCs w:val="28"/>
        </w:rPr>
        <w:t xml:space="preserve"> Так, генерация панорамы состоит из ряда этапов и </w:t>
      </w:r>
      <w:proofErr w:type="spellStart"/>
      <w:r w:rsidR="001308F4">
        <w:rPr>
          <w:rFonts w:ascii="Times New Roman" w:hAnsi="Times New Roman" w:cs="Times New Roman"/>
          <w:sz w:val="28"/>
          <w:szCs w:val="28"/>
        </w:rPr>
        <w:t>подэтапов</w:t>
      </w:r>
      <w:proofErr w:type="spellEnd"/>
      <w:r w:rsidR="001308F4">
        <w:rPr>
          <w:rFonts w:ascii="Times New Roman" w:hAnsi="Times New Roman" w:cs="Times New Roman"/>
          <w:sz w:val="28"/>
          <w:szCs w:val="28"/>
        </w:rPr>
        <w:t xml:space="preserve"> обработки данных различного характера.</w:t>
      </w:r>
    </w:p>
    <w:p w:rsidR="00356E29" w:rsidRDefault="00777ADA" w:rsidP="0047295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днако, полноценный «черный ящик» в данном случае неприменим, так как пользователь должен иметь возможность управлять и вносить изменения в процесс работы ПС.</w:t>
      </w:r>
      <w:r w:rsidR="00080AE6">
        <w:rPr>
          <w:rFonts w:ascii="Times New Roman" w:hAnsi="Times New Roman" w:cs="Times New Roman"/>
          <w:sz w:val="28"/>
          <w:szCs w:val="28"/>
        </w:rPr>
        <w:t xml:space="preserve"> Н</w:t>
      </w:r>
      <w:r w:rsidR="008F2DB1">
        <w:rPr>
          <w:rFonts w:ascii="Times New Roman" w:hAnsi="Times New Roman" w:cs="Times New Roman"/>
          <w:sz w:val="28"/>
          <w:szCs w:val="28"/>
        </w:rPr>
        <w:t xml:space="preserve">еобходимо предоставлять ему информацию о процессе наиболее оптимальным образом – графическим (ввиду характера работы системы). </w:t>
      </w:r>
      <w:r w:rsidR="00AD3D84">
        <w:rPr>
          <w:rFonts w:ascii="Times New Roman" w:hAnsi="Times New Roman" w:cs="Times New Roman"/>
          <w:sz w:val="28"/>
          <w:szCs w:val="28"/>
        </w:rPr>
        <w:t xml:space="preserve">В современных операционных системах </w:t>
      </w:r>
      <w:r w:rsidR="005A4EE3">
        <w:rPr>
          <w:rFonts w:ascii="Times New Roman" w:hAnsi="Times New Roman" w:cs="Times New Roman"/>
          <w:sz w:val="28"/>
          <w:szCs w:val="28"/>
        </w:rPr>
        <w:t>наиболее распространенным средством ввода и вывода информации являются окна – модульные элементы интерфейса, объединенные общей системой управления. Для разработки приложений, использующих собственные окна, существует множество эффективных программных решений</w:t>
      </w:r>
      <w:r w:rsidR="00CB40E9">
        <w:rPr>
          <w:rFonts w:ascii="Times New Roman" w:hAnsi="Times New Roman" w:cs="Times New Roman"/>
          <w:sz w:val="28"/>
          <w:szCs w:val="28"/>
        </w:rPr>
        <w:t xml:space="preserve">. </w:t>
      </w:r>
      <w:r w:rsidR="00356E29">
        <w:rPr>
          <w:rFonts w:ascii="Times New Roman" w:hAnsi="Times New Roman" w:cs="Times New Roman"/>
          <w:sz w:val="28"/>
          <w:szCs w:val="28"/>
        </w:rPr>
        <w:t>Это говорит о целесообразности разработки программного средства в виде оконного приложения.</w:t>
      </w:r>
    </w:p>
    <w:p w:rsidR="008D749C" w:rsidRDefault="00356E29" w:rsidP="0061333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реди требований присутствуют работы с файлами изображений, что означает взаимодействие с файловой системой действующего компьютера. К счастью, все современные платформы для разработки имеют средства абстрагирования подобных взаимодействий, а также их оптимизации. </w:t>
      </w:r>
      <w:r w:rsidR="004E4875">
        <w:rPr>
          <w:rFonts w:ascii="Times New Roman" w:hAnsi="Times New Roman" w:cs="Times New Roman"/>
          <w:sz w:val="28"/>
          <w:szCs w:val="28"/>
        </w:rPr>
        <w:t xml:space="preserve">К последним относится </w:t>
      </w:r>
      <w:r w:rsidR="00041A1F">
        <w:rPr>
          <w:rFonts w:ascii="Times New Roman" w:hAnsi="Times New Roman" w:cs="Times New Roman"/>
          <w:sz w:val="28"/>
          <w:szCs w:val="28"/>
        </w:rPr>
        <w:t>использование системных диалоговых окон для удобной работы пользователя с файлами.</w:t>
      </w:r>
      <w:r w:rsidR="00C70ED0">
        <w:rPr>
          <w:rFonts w:ascii="Times New Roman" w:hAnsi="Times New Roman" w:cs="Times New Roman"/>
          <w:sz w:val="28"/>
          <w:szCs w:val="28"/>
        </w:rPr>
        <w:t xml:space="preserve"> Это еще один аргумент в пользу оконного приложения.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1.2</w:t>
      </w:r>
      <w:r>
        <w:rPr>
          <w:rFonts w:ascii="Times New Roman" w:hAnsi="Times New Roman" w:cs="Times New Roman"/>
          <w:sz w:val="28"/>
          <w:szCs w:val="28"/>
        </w:rPr>
        <w:t xml:space="preserve"> Программная архитектура</w:t>
      </w: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4E01E4" w:rsidRDefault="004E01E4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цесс генерации панорамы состоит из ряда сложных процедур анализа и преобразования данных различного вида. Это означает наличие </w:t>
      </w:r>
      <w:r>
        <w:rPr>
          <w:rFonts w:ascii="Times New Roman" w:hAnsi="Times New Roman" w:cs="Times New Roman"/>
          <w:sz w:val="28"/>
          <w:szCs w:val="28"/>
        </w:rPr>
        <w:lastRenderedPageBreak/>
        <w:t>высокого риска создания недостаточно гибкой, хрупкой архитектуры, при которой внесение любого изменения в общую структуру может приводить к непредсказуемым последствиям. Поэтому ключевой характеристикой архитектуры должна быть простота, выражаемая в легкости, с которой разработчик сможет ориентироваться в существующей системе и абстрагировать отдельные ее части.</w:t>
      </w:r>
    </w:p>
    <w:p w:rsidR="00F91CBF" w:rsidRDefault="00EB3043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ментарным</w:t>
      </w:r>
      <w:r w:rsidR="00B26452">
        <w:rPr>
          <w:rFonts w:ascii="Times New Roman" w:hAnsi="Times New Roman" w:cs="Times New Roman"/>
          <w:sz w:val="28"/>
          <w:szCs w:val="28"/>
        </w:rPr>
        <w:t xml:space="preserve"> </w:t>
      </w:r>
      <w:r w:rsidR="002C2019">
        <w:rPr>
          <w:rFonts w:ascii="Times New Roman" w:hAnsi="Times New Roman" w:cs="Times New Roman"/>
          <w:sz w:val="28"/>
          <w:szCs w:val="28"/>
        </w:rPr>
        <w:t>приемом для упрощения</w:t>
      </w:r>
      <w:r w:rsidR="000D63F0">
        <w:rPr>
          <w:rFonts w:ascii="Times New Roman" w:hAnsi="Times New Roman" w:cs="Times New Roman"/>
          <w:sz w:val="28"/>
          <w:szCs w:val="28"/>
        </w:rPr>
        <w:t xml:space="preserve"> сложных</w:t>
      </w:r>
      <w:r w:rsidR="002C2019">
        <w:rPr>
          <w:rFonts w:ascii="Times New Roman" w:hAnsi="Times New Roman" w:cs="Times New Roman"/>
          <w:sz w:val="28"/>
          <w:szCs w:val="28"/>
        </w:rPr>
        <w:t xml:space="preserve"> программн</w:t>
      </w:r>
      <w:r w:rsidR="00253006">
        <w:rPr>
          <w:rFonts w:ascii="Times New Roman" w:hAnsi="Times New Roman" w:cs="Times New Roman"/>
          <w:sz w:val="28"/>
          <w:szCs w:val="28"/>
        </w:rPr>
        <w:t xml:space="preserve">ых решений является </w:t>
      </w:r>
      <w:r w:rsidR="00F91CBF">
        <w:rPr>
          <w:rFonts w:ascii="Times New Roman" w:hAnsi="Times New Roman" w:cs="Times New Roman"/>
          <w:sz w:val="28"/>
          <w:szCs w:val="28"/>
        </w:rPr>
        <w:t>принцип модульности – разделения кода на цельные компоненты. Такой прием позволяет, по возможности, изолировать несвязные фрагменты программы друг от друга, что дает множество преимуществ, среди которых:</w:t>
      </w:r>
    </w:p>
    <w:p w:rsidR="005040BB" w:rsidRDefault="005040BB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разграничение ответственности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возможность параллельной работы нескольких команд разработчиков;</w:t>
      </w:r>
    </w:p>
    <w:p w:rsidR="00FF3D08" w:rsidRDefault="00FF3D08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возможность </w:t>
      </w:r>
      <w:proofErr w:type="spellStart"/>
      <w:r>
        <w:rPr>
          <w:rFonts w:ascii="Times New Roman" w:hAnsi="Times New Roman" w:cs="Times New Roman"/>
          <w:sz w:val="28"/>
          <w:szCs w:val="28"/>
        </w:rPr>
        <w:t>переиспользовани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да;</w:t>
      </w:r>
    </w:p>
    <w:p w:rsidR="00F91CBF" w:rsidRDefault="00F91CBF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простота тестирования.</w:t>
      </w:r>
    </w:p>
    <w:p w:rsidR="00FF3D08" w:rsidRDefault="00306960" w:rsidP="00F91CB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азграничение ответственности требует особого способа</w:t>
      </w:r>
      <w:r w:rsidR="005040BB">
        <w:rPr>
          <w:rFonts w:ascii="Times New Roman" w:hAnsi="Times New Roman" w:cs="Times New Roman"/>
          <w:sz w:val="28"/>
          <w:szCs w:val="28"/>
        </w:rPr>
        <w:t xml:space="preserve"> разбиения кода на модули. Если за некоторый набор функций отвечает четко определенный модуль, работающая над этими функциями команда</w:t>
      </w:r>
      <w:r>
        <w:rPr>
          <w:rFonts w:ascii="Times New Roman" w:hAnsi="Times New Roman" w:cs="Times New Roman"/>
          <w:sz w:val="28"/>
          <w:szCs w:val="28"/>
        </w:rPr>
        <w:t xml:space="preserve"> разработчиков</w:t>
      </w:r>
      <w:r w:rsidR="005040BB">
        <w:rPr>
          <w:rFonts w:ascii="Times New Roman" w:hAnsi="Times New Roman" w:cs="Times New Roman"/>
          <w:sz w:val="28"/>
          <w:szCs w:val="28"/>
        </w:rPr>
        <w:t xml:space="preserve"> не будет конфликтовать с другими, отвечающими за другие функции. </w:t>
      </w:r>
      <w:r>
        <w:rPr>
          <w:rFonts w:ascii="Times New Roman" w:hAnsi="Times New Roman" w:cs="Times New Roman"/>
          <w:sz w:val="28"/>
          <w:szCs w:val="28"/>
        </w:rPr>
        <w:t>Также о</w:t>
      </w:r>
      <w:r w:rsidR="005040BB">
        <w:rPr>
          <w:rFonts w:ascii="Times New Roman" w:hAnsi="Times New Roman" w:cs="Times New Roman"/>
          <w:sz w:val="28"/>
          <w:szCs w:val="28"/>
        </w:rPr>
        <w:t>граниченность набора функций модуля означает ограниченный набор способов его использования, и простоту тестирования.</w:t>
      </w:r>
      <w:r>
        <w:rPr>
          <w:rFonts w:ascii="Times New Roman" w:hAnsi="Times New Roman" w:cs="Times New Roman"/>
          <w:sz w:val="28"/>
          <w:szCs w:val="28"/>
        </w:rPr>
        <w:t xml:space="preserve"> Наконец, модульность подразумевает внутреннее разбиение крупных компонент на более мелкие, с отношениями включения. Если схожий код требуется во многих местах, он может быть вынесен в единый модуль, с общей реализацией для всех вариантов использования. Это сокращает общее количество программного кода и избавляет от ошибок при его модификациях.</w:t>
      </w:r>
    </w:p>
    <w:p w:rsidR="003C7164" w:rsidRDefault="00042C1D" w:rsidP="0025300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дульность упрощает программирование в пределах малого модуля, однако с продвижением вверх по иерархии существенно возрастает уровень ответственности. Современным решением для </w:t>
      </w:r>
      <w:r w:rsidR="00AF4F47">
        <w:rPr>
          <w:rFonts w:ascii="Times New Roman" w:hAnsi="Times New Roman" w:cs="Times New Roman"/>
          <w:sz w:val="28"/>
          <w:szCs w:val="28"/>
        </w:rPr>
        <w:t xml:space="preserve">эффективного </w:t>
      </w:r>
      <w:r>
        <w:rPr>
          <w:rFonts w:ascii="Times New Roman" w:hAnsi="Times New Roman" w:cs="Times New Roman"/>
          <w:sz w:val="28"/>
          <w:szCs w:val="28"/>
        </w:rPr>
        <w:t xml:space="preserve">абстрагирования и делегирования ответственностей является </w:t>
      </w:r>
      <w:r w:rsidR="00253006">
        <w:rPr>
          <w:rFonts w:ascii="Times New Roman" w:hAnsi="Times New Roman" w:cs="Times New Roman"/>
          <w:sz w:val="28"/>
          <w:szCs w:val="28"/>
        </w:rPr>
        <w:t xml:space="preserve">объектно-ориентированное программирование. </w:t>
      </w:r>
      <w:r w:rsidR="00D8542B">
        <w:rPr>
          <w:rFonts w:ascii="Times New Roman" w:hAnsi="Times New Roman" w:cs="Times New Roman"/>
          <w:sz w:val="28"/>
          <w:szCs w:val="28"/>
        </w:rPr>
        <w:t>Оно основано на представлении программы в виде набора объектов – структур, содержащих информацию и определяющих некоторые операции (методы). Объекты абстрагир</w:t>
      </w:r>
      <w:r w:rsidR="003C7164">
        <w:rPr>
          <w:rFonts w:ascii="Times New Roman" w:hAnsi="Times New Roman" w:cs="Times New Roman"/>
          <w:sz w:val="28"/>
          <w:szCs w:val="28"/>
        </w:rPr>
        <w:t>уются</w:t>
      </w:r>
      <w:r w:rsidR="00D8542B">
        <w:rPr>
          <w:rFonts w:ascii="Times New Roman" w:hAnsi="Times New Roman" w:cs="Times New Roman"/>
          <w:sz w:val="28"/>
          <w:szCs w:val="28"/>
        </w:rPr>
        <w:t xml:space="preserve"> в виде классов, интерфейсов и модулей. Они ссылаются друг на друга и могут составлять иерархии неограниченной сложности. </w:t>
      </w:r>
      <w:r w:rsidR="003C7164">
        <w:rPr>
          <w:rFonts w:ascii="Times New Roman" w:hAnsi="Times New Roman" w:cs="Times New Roman"/>
          <w:sz w:val="28"/>
          <w:szCs w:val="28"/>
        </w:rPr>
        <w:t>Отношение между двумя классами, когда изменение одного приводит к неизбежному изменению другого, называется зависимостью. Одним из главных достоинств объектно-ориентированного дизайна является то, что он выявляет подобные зависимости и позволяет управлять ими – сокращать или оборачивать вспять. Этой цели служит принцип полиморфизма – использование разных сущностей с помощью одного интерфейса.</w:t>
      </w:r>
      <w:r w:rsidR="00F91CBF">
        <w:rPr>
          <w:rFonts w:ascii="Times New Roman" w:hAnsi="Times New Roman" w:cs="Times New Roman"/>
          <w:sz w:val="28"/>
          <w:szCs w:val="28"/>
        </w:rPr>
        <w:t xml:space="preserve"> Использование интерфейсов также означает </w:t>
      </w:r>
      <w:r w:rsidR="00FF3D08">
        <w:rPr>
          <w:rFonts w:ascii="Times New Roman" w:hAnsi="Times New Roman" w:cs="Times New Roman"/>
          <w:sz w:val="28"/>
          <w:szCs w:val="28"/>
        </w:rPr>
        <w:t>ограничение взаимодействий</w:t>
      </w:r>
      <w:r w:rsidR="00F91CBF">
        <w:rPr>
          <w:rFonts w:ascii="Times New Roman" w:hAnsi="Times New Roman" w:cs="Times New Roman"/>
          <w:sz w:val="28"/>
          <w:szCs w:val="28"/>
        </w:rPr>
        <w:t xml:space="preserve"> с объектом – наличие у него индивидуального пространства для </w:t>
      </w:r>
      <w:r w:rsidR="00FF3D08">
        <w:rPr>
          <w:rFonts w:ascii="Times New Roman" w:hAnsi="Times New Roman" w:cs="Times New Roman"/>
          <w:sz w:val="28"/>
          <w:szCs w:val="28"/>
        </w:rPr>
        <w:t>хранения и использования кода (принцип инкапсуляции). Область влияния этого скрытого кода четко определена, что сильно упрощает отладку программы.</w:t>
      </w:r>
    </w:p>
    <w:p w:rsidR="000903F5" w:rsidRDefault="00B07247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омимо всего вышеназванного, очевидным достоинством объектно-ориентированной архитектуры является ее способность отражать предметную область. Логично организовывать функции и информацию в классы сообразно сущностям, упомянутым в вариантах использования – будь то изображение, панорама или сам пользователь. Оперирование программными абстракциями, имеющими реальные аналоги, облегчает понимание кода и делает разработку отчасти интуитивной. Не все классы в приложении описывают сущности из предметной области. По мере снижения уровня абстракции появляются классы, имеющие специфические </w:t>
      </w:r>
      <w:r w:rsidR="00D7720E">
        <w:rPr>
          <w:rFonts w:ascii="Times New Roman" w:hAnsi="Times New Roman" w:cs="Times New Roman"/>
          <w:sz w:val="28"/>
          <w:szCs w:val="28"/>
        </w:rPr>
        <w:t xml:space="preserve">роли уже в терминах </w:t>
      </w:r>
      <w:r w:rsidR="000903F5">
        <w:rPr>
          <w:rFonts w:ascii="Times New Roman" w:hAnsi="Times New Roman" w:cs="Times New Roman"/>
          <w:sz w:val="28"/>
          <w:szCs w:val="28"/>
        </w:rPr>
        <w:t xml:space="preserve">конкретной программы, </w:t>
      </w:r>
      <w:r w:rsidR="00D7720E">
        <w:rPr>
          <w:rFonts w:ascii="Times New Roman" w:hAnsi="Times New Roman" w:cs="Times New Roman"/>
          <w:sz w:val="28"/>
          <w:szCs w:val="28"/>
        </w:rPr>
        <w:t>платформы разра</w:t>
      </w:r>
      <w:r w:rsidR="000903F5">
        <w:rPr>
          <w:rFonts w:ascii="Times New Roman" w:hAnsi="Times New Roman" w:cs="Times New Roman"/>
          <w:sz w:val="28"/>
          <w:szCs w:val="28"/>
        </w:rPr>
        <w:t>ботки или операционной системы.</w:t>
      </w:r>
    </w:p>
    <w:p w:rsidR="003F4C61" w:rsidRPr="003F4C61" w:rsidRDefault="003F4C61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им образом, определен общий вид программы как системы связанных и взаимодействующих </w:t>
      </w:r>
      <w:r w:rsidR="001B2115">
        <w:rPr>
          <w:rFonts w:ascii="Times New Roman" w:hAnsi="Times New Roman" w:cs="Times New Roman"/>
          <w:sz w:val="28"/>
          <w:szCs w:val="28"/>
        </w:rPr>
        <w:t xml:space="preserve">объектов и их абстракций. Согласно принципу модульности, каждый из объектов должен отвечать за некую определенную для него долю функций программного средства, напрямую или косвенно. </w:t>
      </w:r>
      <w:r w:rsidR="003878FA">
        <w:rPr>
          <w:rFonts w:ascii="Times New Roman" w:hAnsi="Times New Roman" w:cs="Times New Roman"/>
          <w:sz w:val="28"/>
          <w:szCs w:val="28"/>
        </w:rPr>
        <w:t>Эффективное р</w:t>
      </w:r>
      <w:r w:rsidR="001B2115">
        <w:rPr>
          <w:rFonts w:ascii="Times New Roman" w:hAnsi="Times New Roman" w:cs="Times New Roman"/>
          <w:sz w:val="28"/>
          <w:szCs w:val="28"/>
        </w:rPr>
        <w:t>аспределение ролей между модулями – одна из главных архитектурных задач.</w:t>
      </w:r>
    </w:p>
    <w:p w:rsidR="00EA21BA" w:rsidRDefault="00354B59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сякое модульное приложение использует какую-либо модель отношений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между его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компонент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в приложении</w:t>
      </w:r>
      <w:r>
        <w:rPr>
          <w:rFonts w:ascii="Times New Roman" w:hAnsi="Times New Roman" w:cs="Times New Roman"/>
          <w:sz w:val="28"/>
          <w:szCs w:val="28"/>
        </w:rPr>
        <w:t>, практически всегда – набор моделей</w:t>
      </w:r>
      <w:r w:rsidR="00EA21BA">
        <w:rPr>
          <w:rFonts w:ascii="Times New Roman" w:hAnsi="Times New Roman" w:cs="Times New Roman"/>
          <w:sz w:val="28"/>
          <w:szCs w:val="28"/>
        </w:rPr>
        <w:t xml:space="preserve"> разного уровня абстракции</w:t>
      </w:r>
      <w:r w:rsidR="00FA3ACC">
        <w:rPr>
          <w:rFonts w:ascii="Times New Roman" w:hAnsi="Times New Roman" w:cs="Times New Roman"/>
          <w:sz w:val="28"/>
          <w:szCs w:val="28"/>
        </w:rPr>
        <w:t>.</w:t>
      </w:r>
      <w:r w:rsidR="00EA21BA">
        <w:rPr>
          <w:rFonts w:ascii="Times New Roman" w:hAnsi="Times New Roman" w:cs="Times New Roman"/>
          <w:sz w:val="28"/>
          <w:szCs w:val="28"/>
        </w:rPr>
        <w:t xml:space="preserve"> Распространенность принципа модульности привела к стандартизации наиболее эффективных из них в виде «паттернов» (приемов проектирования).</w:t>
      </w:r>
      <w:r w:rsidR="00FA3ACC">
        <w:rPr>
          <w:rFonts w:ascii="Times New Roman" w:hAnsi="Times New Roman" w:cs="Times New Roman"/>
          <w:sz w:val="28"/>
          <w:szCs w:val="28"/>
        </w:rPr>
        <w:t xml:space="preserve"> </w:t>
      </w:r>
      <w:r w:rsidR="00EA21BA">
        <w:rPr>
          <w:rFonts w:ascii="Times New Roman" w:hAnsi="Times New Roman" w:cs="Times New Roman"/>
          <w:sz w:val="28"/>
          <w:szCs w:val="28"/>
        </w:rPr>
        <w:t>Проектирование большой системы практически невозможно без использования этих приемов.</w:t>
      </w:r>
    </w:p>
    <w:p w:rsidR="00FA3ACC" w:rsidRDefault="00EA21BA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дин из наиболее общих приемов проектирования - </w:t>
      </w:r>
      <w:r w:rsidR="00204D8F">
        <w:rPr>
          <w:rFonts w:ascii="Times New Roman" w:hAnsi="Times New Roman" w:cs="Times New Roman"/>
          <w:sz w:val="28"/>
          <w:szCs w:val="28"/>
        </w:rPr>
        <w:t>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="00204D8F">
        <w:rPr>
          <w:rFonts w:ascii="Times New Roman" w:hAnsi="Times New Roman" w:cs="Times New Roman"/>
          <w:sz w:val="28"/>
          <w:szCs w:val="28"/>
        </w:rPr>
        <w:t xml:space="preserve"> 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BC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 (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="00204D8F" w:rsidRPr="0030229E">
        <w:rPr>
          <w:rFonts w:ascii="Times New Roman" w:hAnsi="Times New Roman" w:cs="Times New Roman"/>
          <w:sz w:val="28"/>
          <w:szCs w:val="28"/>
        </w:rPr>
        <w:t>-</w:t>
      </w:r>
      <w:r w:rsidR="00204D8F"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="00204D8F" w:rsidRPr="0030229E">
        <w:rPr>
          <w:rFonts w:ascii="Times New Roman" w:hAnsi="Times New Roman" w:cs="Times New Roman"/>
          <w:sz w:val="28"/>
          <w:szCs w:val="28"/>
        </w:rPr>
        <w:t xml:space="preserve">). </w:t>
      </w:r>
      <w:r w:rsidR="0030229E">
        <w:rPr>
          <w:rFonts w:ascii="Times New Roman" w:hAnsi="Times New Roman" w:cs="Times New Roman"/>
          <w:sz w:val="28"/>
          <w:szCs w:val="28"/>
        </w:rPr>
        <w:t xml:space="preserve">Она определяет </w:t>
      </w:r>
      <w:r w:rsidR="00DE25CD">
        <w:rPr>
          <w:rFonts w:ascii="Times New Roman" w:hAnsi="Times New Roman" w:cs="Times New Roman"/>
          <w:sz w:val="28"/>
          <w:szCs w:val="28"/>
        </w:rPr>
        <w:t xml:space="preserve">модель из элементов </w:t>
      </w:r>
      <w:r w:rsidR="0030229E">
        <w:rPr>
          <w:rFonts w:ascii="Times New Roman" w:hAnsi="Times New Roman" w:cs="Times New Roman"/>
          <w:sz w:val="28"/>
          <w:szCs w:val="28"/>
        </w:rPr>
        <w:t>тр</w:t>
      </w:r>
      <w:r w:rsidR="00DE25CD">
        <w:rPr>
          <w:rFonts w:ascii="Times New Roman" w:hAnsi="Times New Roman" w:cs="Times New Roman"/>
          <w:sz w:val="28"/>
          <w:szCs w:val="28"/>
        </w:rPr>
        <w:t>ех категорий</w:t>
      </w:r>
      <w:r w:rsidR="0030229E">
        <w:rPr>
          <w:rFonts w:ascii="Times New Roman" w:hAnsi="Times New Roman" w:cs="Times New Roman"/>
          <w:sz w:val="28"/>
          <w:szCs w:val="28"/>
        </w:rPr>
        <w:t>: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- сущности (</w:t>
      </w:r>
      <w:r>
        <w:rPr>
          <w:rFonts w:ascii="Times New Roman" w:hAnsi="Times New Roman" w:cs="Times New Roman"/>
          <w:sz w:val="28"/>
          <w:szCs w:val="28"/>
          <w:lang w:val="en-US"/>
        </w:rPr>
        <w:t>entit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30229E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30229E">
        <w:rPr>
          <w:rFonts w:ascii="Times New Roman" w:hAnsi="Times New Roman" w:cs="Times New Roman"/>
          <w:sz w:val="28"/>
          <w:szCs w:val="28"/>
        </w:rPr>
        <w:t xml:space="preserve">- </w:t>
      </w:r>
      <w:r>
        <w:rPr>
          <w:rFonts w:ascii="Times New Roman" w:hAnsi="Times New Roman" w:cs="Times New Roman"/>
          <w:sz w:val="28"/>
          <w:szCs w:val="28"/>
        </w:rPr>
        <w:t xml:space="preserve">граничные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boundary</w:t>
      </w:r>
      <w:r w:rsidRPr="0030229E">
        <w:rPr>
          <w:rFonts w:ascii="Times New Roman" w:hAnsi="Times New Roman" w:cs="Times New Roman"/>
          <w:sz w:val="28"/>
          <w:szCs w:val="28"/>
        </w:rPr>
        <w:t>);</w:t>
      </w:r>
    </w:p>
    <w:p w:rsidR="0030229E" w:rsidRPr="00F32918" w:rsidRDefault="0030229E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- управляющи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control</w:t>
      </w:r>
      <w:r w:rsidRPr="00F32918">
        <w:rPr>
          <w:rFonts w:ascii="Times New Roman" w:hAnsi="Times New Roman" w:cs="Times New Roman"/>
          <w:sz w:val="28"/>
          <w:szCs w:val="28"/>
        </w:rPr>
        <w:t>).</w:t>
      </w:r>
    </w:p>
    <w:p w:rsidR="0030229E" w:rsidRDefault="003075CF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и – </w:t>
      </w:r>
      <w:r w:rsidR="00284C77">
        <w:rPr>
          <w:rFonts w:ascii="Times New Roman" w:hAnsi="Times New Roman" w:cs="Times New Roman"/>
          <w:sz w:val="28"/>
          <w:szCs w:val="28"/>
        </w:rPr>
        <w:t>элементы</w:t>
      </w:r>
      <w:r>
        <w:rPr>
          <w:rFonts w:ascii="Times New Roman" w:hAnsi="Times New Roman" w:cs="Times New Roman"/>
          <w:sz w:val="28"/>
          <w:szCs w:val="28"/>
        </w:rPr>
        <w:t xml:space="preserve">, предназначенные для хранения информации, чаще всего относящиеся к предметной области. Граничные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являются интерфейсом всего приложения, они взаимодействуют с пользователем (или другим актером).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определяют внутреннюю работу системы по генерации выходных данных на основании входных, полученных из граничных классов. Фактически,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ы </w:t>
      </w:r>
      <w:r>
        <w:rPr>
          <w:rFonts w:ascii="Times New Roman" w:hAnsi="Times New Roman" w:cs="Times New Roman"/>
          <w:sz w:val="28"/>
          <w:szCs w:val="28"/>
        </w:rPr>
        <w:t xml:space="preserve">управления являются непосредственными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ализаторам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вариантом использования ПС.</w:t>
      </w:r>
    </w:p>
    <w:p w:rsidR="003075CF" w:rsidRDefault="00D664BC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проектируемого приложения в разделе 2.3 разработана модель предметной области. Она </w:t>
      </w:r>
      <w:r w:rsidR="002E0DE8">
        <w:rPr>
          <w:rFonts w:ascii="Times New Roman" w:hAnsi="Times New Roman" w:cs="Times New Roman"/>
          <w:sz w:val="28"/>
          <w:szCs w:val="28"/>
        </w:rPr>
        <w:t>может быть</w:t>
      </w:r>
      <w:r>
        <w:rPr>
          <w:rFonts w:ascii="Times New Roman" w:hAnsi="Times New Roman" w:cs="Times New Roman"/>
          <w:sz w:val="28"/>
          <w:szCs w:val="28"/>
        </w:rPr>
        <w:t xml:space="preserve"> использована для конкретизации категорий </w:t>
      </w:r>
      <w:r w:rsidR="00284C77">
        <w:rPr>
          <w:rFonts w:ascii="Times New Roman" w:hAnsi="Times New Roman" w:cs="Times New Roman"/>
          <w:sz w:val="28"/>
          <w:szCs w:val="28"/>
        </w:rPr>
        <w:t>элементов</w:t>
      </w:r>
      <w:r w:rsidR="002E0DE8">
        <w:rPr>
          <w:rFonts w:ascii="Times New Roman" w:hAnsi="Times New Roman" w:cs="Times New Roman"/>
          <w:sz w:val="28"/>
          <w:szCs w:val="28"/>
        </w:rPr>
        <w:t xml:space="preserve"> в контексте модели </w:t>
      </w:r>
      <w:r w:rsidR="002E0DE8">
        <w:rPr>
          <w:rFonts w:ascii="Times New Roman" w:hAnsi="Times New Roman" w:cs="Times New Roman"/>
          <w:sz w:val="28"/>
          <w:szCs w:val="28"/>
          <w:lang w:val="en-US"/>
        </w:rPr>
        <w:t>EBC</w:t>
      </w:r>
      <w:r>
        <w:rPr>
          <w:rFonts w:ascii="Times New Roman" w:hAnsi="Times New Roman" w:cs="Times New Roman"/>
          <w:sz w:val="28"/>
          <w:szCs w:val="28"/>
        </w:rPr>
        <w:t>. Так, ключев</w:t>
      </w:r>
      <w:r w:rsidR="009A7A5C">
        <w:rPr>
          <w:rFonts w:ascii="Times New Roman" w:hAnsi="Times New Roman" w:cs="Times New Roman"/>
          <w:sz w:val="28"/>
          <w:szCs w:val="28"/>
        </w:rPr>
        <w:t>о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A7A5C">
        <w:rPr>
          <w:rFonts w:ascii="Times New Roman" w:hAnsi="Times New Roman" w:cs="Times New Roman"/>
          <w:sz w:val="28"/>
          <w:szCs w:val="28"/>
        </w:rPr>
        <w:t xml:space="preserve">понятие </w:t>
      </w:r>
      <w:r>
        <w:rPr>
          <w:rFonts w:ascii="Times New Roman" w:hAnsi="Times New Roman" w:cs="Times New Roman"/>
          <w:sz w:val="28"/>
          <w:szCs w:val="28"/>
        </w:rPr>
        <w:t xml:space="preserve">– «Панорама» - представляет собой </w:t>
      </w:r>
      <w:r w:rsidR="009A7A5C">
        <w:rPr>
          <w:rFonts w:ascii="Times New Roman" w:hAnsi="Times New Roman" w:cs="Times New Roman"/>
          <w:sz w:val="28"/>
          <w:szCs w:val="28"/>
        </w:rPr>
        <w:t>наиболее очевидный кандидат на роль сущности</w:t>
      </w:r>
      <w:r w:rsidR="00E64FB7" w:rsidRPr="00E64FB7">
        <w:rPr>
          <w:rFonts w:ascii="Times New Roman" w:hAnsi="Times New Roman" w:cs="Times New Roman"/>
          <w:sz w:val="28"/>
          <w:szCs w:val="28"/>
        </w:rPr>
        <w:t>.</w:t>
      </w:r>
      <w:r w:rsidR="009A7A5C">
        <w:rPr>
          <w:rFonts w:ascii="Times New Roman" w:hAnsi="Times New Roman" w:cs="Times New Roman"/>
          <w:sz w:val="28"/>
          <w:szCs w:val="28"/>
        </w:rPr>
        <w:t xml:space="preserve"> «Сегменты», из которых она состоит, являются контейнерами графической информации – это также сущность в приложении. «Генератор» - активный функциональный компонент, следовательно, это должен быть </w:t>
      </w:r>
      <w:r w:rsidR="00284C77">
        <w:rPr>
          <w:rFonts w:ascii="Times New Roman" w:hAnsi="Times New Roman" w:cs="Times New Roman"/>
          <w:sz w:val="28"/>
          <w:szCs w:val="28"/>
        </w:rPr>
        <w:t xml:space="preserve">элемент </w:t>
      </w:r>
      <w:r w:rsidR="009A7A5C">
        <w:rPr>
          <w:rFonts w:ascii="Times New Roman" w:hAnsi="Times New Roman" w:cs="Times New Roman"/>
          <w:sz w:val="28"/>
          <w:szCs w:val="28"/>
        </w:rPr>
        <w:t>управления</w:t>
      </w:r>
      <w:r w:rsidR="00284C77">
        <w:rPr>
          <w:rFonts w:ascii="Times New Roman" w:hAnsi="Times New Roman" w:cs="Times New Roman"/>
          <w:sz w:val="28"/>
          <w:szCs w:val="28"/>
        </w:rPr>
        <w:t xml:space="preserve">. </w:t>
      </w:r>
      <w:r w:rsidR="009A7A5C">
        <w:rPr>
          <w:rFonts w:ascii="Times New Roman" w:hAnsi="Times New Roman" w:cs="Times New Roman"/>
          <w:sz w:val="28"/>
          <w:szCs w:val="28"/>
        </w:rPr>
        <w:t>«Настройки», которыми он пользуется – еще один контейнер. «Проекция панорамы»</w:t>
      </w:r>
      <w:r w:rsidR="00284C77">
        <w:rPr>
          <w:rFonts w:ascii="Times New Roman" w:hAnsi="Times New Roman" w:cs="Times New Roman"/>
          <w:sz w:val="28"/>
          <w:szCs w:val="28"/>
        </w:rPr>
        <w:t xml:space="preserve"> - панорама в виде </w:t>
      </w:r>
      <w:r w:rsidR="00B65D90">
        <w:rPr>
          <w:rFonts w:ascii="Times New Roman" w:hAnsi="Times New Roman" w:cs="Times New Roman"/>
          <w:sz w:val="28"/>
          <w:szCs w:val="28"/>
        </w:rPr>
        <w:t>прост</w:t>
      </w:r>
      <w:r w:rsidR="00284C77">
        <w:rPr>
          <w:rFonts w:ascii="Times New Roman" w:hAnsi="Times New Roman" w:cs="Times New Roman"/>
          <w:sz w:val="28"/>
          <w:szCs w:val="28"/>
        </w:rPr>
        <w:t>ого изображения</w:t>
      </w:r>
      <w:r w:rsidR="00B65D90">
        <w:rPr>
          <w:rFonts w:ascii="Times New Roman" w:hAnsi="Times New Roman" w:cs="Times New Roman"/>
          <w:sz w:val="28"/>
          <w:szCs w:val="28"/>
        </w:rPr>
        <w:t xml:space="preserve">. Платформа разработки предоставит </w:t>
      </w:r>
      <w:r w:rsidR="00284C77">
        <w:rPr>
          <w:rFonts w:ascii="Times New Roman" w:hAnsi="Times New Roman" w:cs="Times New Roman"/>
          <w:sz w:val="28"/>
          <w:szCs w:val="28"/>
        </w:rPr>
        <w:t xml:space="preserve">стандартный </w:t>
      </w:r>
      <w:r w:rsidR="00B65D90">
        <w:rPr>
          <w:rFonts w:ascii="Times New Roman" w:hAnsi="Times New Roman" w:cs="Times New Roman"/>
          <w:sz w:val="28"/>
          <w:szCs w:val="28"/>
        </w:rPr>
        <w:t xml:space="preserve">класс, который заменит эту </w:t>
      </w:r>
      <w:r w:rsidR="00B65D90">
        <w:rPr>
          <w:rFonts w:ascii="Times New Roman" w:hAnsi="Times New Roman" w:cs="Times New Roman"/>
          <w:sz w:val="28"/>
          <w:szCs w:val="28"/>
        </w:rPr>
        <w:lastRenderedPageBreak/>
        <w:t xml:space="preserve">сущность в приложении. Последнее понятие из модели - «Пользователь». Функции не предполагают хранения какой-либо информации о пользователе. Это понятие отображает инициативную сторону – агента, внешнего по отношению к программному средству. </w:t>
      </w:r>
      <w:r w:rsidR="00284C77">
        <w:rPr>
          <w:rFonts w:ascii="Times New Roman" w:hAnsi="Times New Roman" w:cs="Times New Roman"/>
          <w:sz w:val="28"/>
          <w:szCs w:val="28"/>
        </w:rPr>
        <w:t>В подобном</w:t>
      </w:r>
      <w:r w:rsidR="00B65D90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элементе нет необходимости</w:t>
      </w:r>
      <w:r w:rsidR="00B65D90">
        <w:rPr>
          <w:rFonts w:ascii="Times New Roman" w:hAnsi="Times New Roman" w:cs="Times New Roman"/>
          <w:sz w:val="28"/>
          <w:szCs w:val="28"/>
        </w:rPr>
        <w:t>.</w:t>
      </w:r>
    </w:p>
    <w:p w:rsidR="00B65D90" w:rsidRDefault="00B65D90" w:rsidP="00FA3AC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андидаты на роль граничных классов были описаны в разделе 3.1.1 – это </w:t>
      </w:r>
      <w:r w:rsidR="00284C77">
        <w:rPr>
          <w:rFonts w:ascii="Times New Roman" w:hAnsi="Times New Roman" w:cs="Times New Roman"/>
          <w:sz w:val="28"/>
          <w:szCs w:val="28"/>
        </w:rPr>
        <w:t xml:space="preserve">окно </w:t>
      </w:r>
      <w:r>
        <w:rPr>
          <w:rFonts w:ascii="Times New Roman" w:hAnsi="Times New Roman" w:cs="Times New Roman"/>
          <w:sz w:val="28"/>
          <w:szCs w:val="28"/>
        </w:rPr>
        <w:t>и диалог для управления файлами.</w:t>
      </w:r>
    </w:p>
    <w:p w:rsidR="0025180C" w:rsidRDefault="00B65D90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ункции по загрузке/сохранению файлов, </w:t>
      </w:r>
      <w:r w:rsidR="0025180C">
        <w:rPr>
          <w:rFonts w:ascii="Times New Roman" w:hAnsi="Times New Roman" w:cs="Times New Roman"/>
          <w:sz w:val="28"/>
          <w:szCs w:val="28"/>
        </w:rPr>
        <w:t xml:space="preserve">запуску генератора и редактирования изображений, будут реализованы </w:t>
      </w:r>
      <w:r w:rsidR="00284C77">
        <w:rPr>
          <w:rFonts w:ascii="Times New Roman" w:hAnsi="Times New Roman" w:cs="Times New Roman"/>
          <w:sz w:val="28"/>
          <w:szCs w:val="28"/>
        </w:rPr>
        <w:t>элементами управления</w:t>
      </w:r>
      <w:r w:rsidR="0025180C">
        <w:rPr>
          <w:rFonts w:ascii="Times New Roman" w:hAnsi="Times New Roman" w:cs="Times New Roman"/>
          <w:sz w:val="28"/>
          <w:szCs w:val="28"/>
        </w:rPr>
        <w:t>.</w:t>
      </w:r>
      <w:r w:rsidR="0025180C" w:rsidRPr="0025180C">
        <w:rPr>
          <w:rFonts w:ascii="Times New Roman" w:hAnsi="Times New Roman" w:cs="Times New Roman"/>
          <w:sz w:val="28"/>
          <w:szCs w:val="28"/>
        </w:rPr>
        <w:t xml:space="preserve"> </w:t>
      </w:r>
      <w:r w:rsidR="0025180C">
        <w:rPr>
          <w:rFonts w:ascii="Times New Roman" w:hAnsi="Times New Roman" w:cs="Times New Roman"/>
          <w:sz w:val="28"/>
          <w:szCs w:val="28"/>
        </w:rPr>
        <w:t xml:space="preserve">Функция панорамы «представляется в виде проекции» </w:t>
      </w:r>
      <w:r w:rsidR="00284C77">
        <w:rPr>
          <w:rFonts w:ascii="Times New Roman" w:hAnsi="Times New Roman" w:cs="Times New Roman"/>
          <w:sz w:val="28"/>
          <w:szCs w:val="28"/>
        </w:rPr>
        <w:t>реализуется элементом управления «Представитель</w:t>
      </w:r>
      <w:r w:rsidR="009C4885" w:rsidRPr="00892211">
        <w:rPr>
          <w:rFonts w:ascii="Times New Roman" w:hAnsi="Times New Roman" w:cs="Times New Roman"/>
          <w:sz w:val="28"/>
          <w:szCs w:val="28"/>
        </w:rPr>
        <w:t xml:space="preserve"> </w:t>
      </w:r>
      <w:r w:rsidR="00284C77">
        <w:rPr>
          <w:rFonts w:ascii="Times New Roman" w:hAnsi="Times New Roman" w:cs="Times New Roman"/>
          <w:sz w:val="28"/>
          <w:szCs w:val="28"/>
        </w:rPr>
        <w:t>Панорамы»</w:t>
      </w:r>
      <w:r w:rsidR="0025180C">
        <w:rPr>
          <w:rFonts w:ascii="Times New Roman" w:hAnsi="Times New Roman" w:cs="Times New Roman"/>
          <w:sz w:val="28"/>
          <w:szCs w:val="28"/>
        </w:rPr>
        <w:t>.</w:t>
      </w:r>
    </w:p>
    <w:p w:rsidR="00495217" w:rsidRPr="0025180C" w:rsidRDefault="00495217" w:rsidP="0025180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разработанные </w:t>
      </w:r>
      <w:r w:rsidR="004E1AB1">
        <w:rPr>
          <w:rFonts w:ascii="Times New Roman" w:hAnsi="Times New Roman" w:cs="Times New Roman"/>
          <w:sz w:val="28"/>
          <w:szCs w:val="28"/>
        </w:rPr>
        <w:t>элементы</w:t>
      </w:r>
      <w:r w:rsidR="00892211" w:rsidRPr="00892211">
        <w:rPr>
          <w:rFonts w:ascii="Times New Roman" w:hAnsi="Times New Roman" w:cs="Times New Roman"/>
          <w:sz w:val="28"/>
          <w:szCs w:val="28"/>
        </w:rPr>
        <w:t xml:space="preserve"> </w:t>
      </w:r>
      <w:r w:rsidR="00892211">
        <w:rPr>
          <w:rFonts w:ascii="Times New Roman" w:hAnsi="Times New Roman" w:cs="Times New Roman"/>
          <w:sz w:val="28"/>
          <w:szCs w:val="28"/>
        </w:rPr>
        <w:t>модели</w:t>
      </w:r>
      <w:r w:rsidR="004E1AB1">
        <w:rPr>
          <w:rFonts w:ascii="Times New Roman" w:hAnsi="Times New Roman" w:cs="Times New Roman"/>
          <w:sz w:val="28"/>
          <w:szCs w:val="28"/>
        </w:rPr>
        <w:t>, их роли</w:t>
      </w:r>
      <w:r>
        <w:rPr>
          <w:rFonts w:ascii="Times New Roman" w:hAnsi="Times New Roman" w:cs="Times New Roman"/>
          <w:sz w:val="28"/>
          <w:szCs w:val="28"/>
        </w:rPr>
        <w:t xml:space="preserve"> и зависимости представлены на диаграмме на рисунке 3.1.</w:t>
      </w:r>
    </w:p>
    <w:p w:rsidR="00B07247" w:rsidRDefault="00B07247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549B0" w:rsidRDefault="00284C77" w:rsidP="00F549B0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284C77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780128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78012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549B0" w:rsidRDefault="00F549B0" w:rsidP="00F549B0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1 – Аналитическая модель программного средства</w:t>
      </w:r>
    </w:p>
    <w:p w:rsidR="00133A8C" w:rsidRDefault="00133A8C" w:rsidP="00356E29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F32918" w:rsidRPr="00133A8C" w:rsidRDefault="00133A8C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33A8C">
        <w:rPr>
          <w:rFonts w:ascii="Times New Roman" w:hAnsi="Times New Roman" w:cs="Times New Roman"/>
          <w:b/>
          <w:sz w:val="28"/>
          <w:szCs w:val="28"/>
        </w:rPr>
        <w:t>3.</w:t>
      </w:r>
      <w:r w:rsidR="00F10757">
        <w:rPr>
          <w:rFonts w:ascii="Times New Roman" w:hAnsi="Times New Roman" w:cs="Times New Roman"/>
          <w:b/>
          <w:sz w:val="28"/>
          <w:szCs w:val="28"/>
        </w:rPr>
        <w:t>2</w:t>
      </w:r>
      <w:r w:rsidRPr="00133A8C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Проектирование пользовательского интерфейса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F384E" w:rsidRDefault="00AF384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жде чем </w:t>
      </w:r>
      <w:r w:rsidR="00C87546">
        <w:rPr>
          <w:rFonts w:ascii="Times New Roman" w:hAnsi="Times New Roman" w:cs="Times New Roman"/>
          <w:sz w:val="28"/>
          <w:szCs w:val="28"/>
        </w:rPr>
        <w:t>начать</w:t>
      </w:r>
      <w:r>
        <w:rPr>
          <w:rFonts w:ascii="Times New Roman" w:hAnsi="Times New Roman" w:cs="Times New Roman"/>
          <w:sz w:val="28"/>
          <w:szCs w:val="28"/>
        </w:rPr>
        <w:t xml:space="preserve"> детализацию программного средства как системы компонентов</w:t>
      </w:r>
      <w:r w:rsidR="0045200F">
        <w:rPr>
          <w:rFonts w:ascii="Times New Roman" w:hAnsi="Times New Roman" w:cs="Times New Roman"/>
          <w:sz w:val="28"/>
          <w:szCs w:val="28"/>
        </w:rPr>
        <w:t xml:space="preserve">, необходимо уделить внимание его внешнему представлению – тому, с чем непосредственно будет работать пользователь. Эффективное </w:t>
      </w:r>
      <w:r w:rsidR="0045200F">
        <w:rPr>
          <w:rFonts w:ascii="Times New Roman" w:hAnsi="Times New Roman" w:cs="Times New Roman"/>
          <w:sz w:val="28"/>
          <w:szCs w:val="28"/>
        </w:rPr>
        <w:lastRenderedPageBreak/>
        <w:t xml:space="preserve">выполнение своей роли – главная задача любого программного средства, </w:t>
      </w:r>
      <w:r w:rsidR="0006308D">
        <w:rPr>
          <w:rFonts w:ascii="Times New Roman" w:hAnsi="Times New Roman" w:cs="Times New Roman"/>
          <w:sz w:val="28"/>
          <w:szCs w:val="28"/>
        </w:rPr>
        <w:t>а</w:t>
      </w:r>
      <w:r w:rsidR="0045200F">
        <w:rPr>
          <w:rFonts w:ascii="Times New Roman" w:hAnsi="Times New Roman" w:cs="Times New Roman"/>
          <w:sz w:val="28"/>
          <w:szCs w:val="28"/>
        </w:rPr>
        <w:t xml:space="preserve"> в случае, если это пользовательское приложение, </w:t>
      </w:r>
      <w:r w:rsidR="0006308D">
        <w:rPr>
          <w:rFonts w:ascii="Times New Roman" w:hAnsi="Times New Roman" w:cs="Times New Roman"/>
          <w:sz w:val="28"/>
          <w:szCs w:val="28"/>
        </w:rPr>
        <w:t xml:space="preserve">удобство использования является одним из </w:t>
      </w:r>
      <w:r w:rsidR="0079165C">
        <w:rPr>
          <w:rFonts w:ascii="Times New Roman" w:hAnsi="Times New Roman" w:cs="Times New Roman"/>
          <w:sz w:val="28"/>
          <w:szCs w:val="28"/>
        </w:rPr>
        <w:t xml:space="preserve">важнейших </w:t>
      </w:r>
      <w:r w:rsidR="0006308D">
        <w:rPr>
          <w:rFonts w:ascii="Times New Roman" w:hAnsi="Times New Roman" w:cs="Times New Roman"/>
          <w:sz w:val="28"/>
          <w:szCs w:val="28"/>
        </w:rPr>
        <w:t>условий эффективности.</w:t>
      </w:r>
    </w:p>
    <w:p w:rsidR="00D265A3" w:rsidRDefault="00D265A3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ский интерфейс (</w:t>
      </w:r>
      <w:r>
        <w:rPr>
          <w:rFonts w:ascii="Times New Roman" w:hAnsi="Times New Roman" w:cs="Times New Roman"/>
          <w:sz w:val="28"/>
          <w:szCs w:val="28"/>
          <w:lang w:val="en-US"/>
        </w:rPr>
        <w:t>UI</w:t>
      </w:r>
      <w:r w:rsidRPr="00D265A3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User</w:t>
      </w:r>
      <w:r w:rsidRPr="00D265A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Interface</w:t>
      </w:r>
      <w:r w:rsidRPr="00D265A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– это способ взаимодействия человека и машины, включающий совокупность действий, совершаемых пользователем, и результатов этих действий.</w:t>
      </w:r>
      <w:r w:rsidR="00207F4B">
        <w:rPr>
          <w:rFonts w:ascii="Times New Roman" w:hAnsi="Times New Roman" w:cs="Times New Roman"/>
          <w:sz w:val="28"/>
          <w:szCs w:val="28"/>
        </w:rPr>
        <w:t xml:space="preserve"> Критериями качества интерфейса является его эффективность и удобство пользования. </w:t>
      </w:r>
      <w:r w:rsidR="007B30D1">
        <w:rPr>
          <w:rFonts w:ascii="Times New Roman" w:hAnsi="Times New Roman" w:cs="Times New Roman"/>
          <w:sz w:val="28"/>
          <w:szCs w:val="28"/>
        </w:rPr>
        <w:t xml:space="preserve">Структурно интерфейс является совокупностью </w:t>
      </w:r>
      <w:r w:rsidR="00722523">
        <w:rPr>
          <w:rFonts w:ascii="Times New Roman" w:hAnsi="Times New Roman" w:cs="Times New Roman"/>
          <w:sz w:val="28"/>
          <w:szCs w:val="28"/>
        </w:rPr>
        <w:t xml:space="preserve">определенных </w:t>
      </w:r>
      <w:r w:rsidR="007B30D1">
        <w:rPr>
          <w:rFonts w:ascii="Times New Roman" w:hAnsi="Times New Roman" w:cs="Times New Roman"/>
          <w:sz w:val="28"/>
          <w:szCs w:val="28"/>
        </w:rPr>
        <w:t>средств и методов. Средства в данном контексте – элементы, предназначенные для ввода информации в устройство или ее вывода для отображения пользователю. Методы – динамическая составляющая интерфейса, набор правил по использованию имеющихся средств.</w:t>
      </w:r>
    </w:p>
    <w:p w:rsidR="00CB26E1" w:rsidRPr="00D265A3" w:rsidRDefault="00280914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нтерфейс </w:t>
      </w:r>
      <w:r w:rsidR="00CB26E1">
        <w:rPr>
          <w:rFonts w:ascii="Times New Roman" w:hAnsi="Times New Roman" w:cs="Times New Roman"/>
          <w:sz w:val="28"/>
          <w:szCs w:val="28"/>
        </w:rPr>
        <w:t xml:space="preserve">разрабатываемого программного средства должен быть двунаправленным. Программе для выполнения своей задачи необходимы данные, определяемые пользователем – сегменты панорамы. Пользователь для возможности предоставления этих данных должен получить и понять запрос от программного средства. Когда программа завершила процесс генерации панорамы, тот предоставляется пользователю, вместе с возможностью редактирования и </w:t>
      </w:r>
      <w:r w:rsidR="00EA2991">
        <w:rPr>
          <w:rFonts w:ascii="Times New Roman" w:hAnsi="Times New Roman" w:cs="Times New Roman"/>
          <w:sz w:val="28"/>
          <w:szCs w:val="28"/>
        </w:rPr>
        <w:t xml:space="preserve">дальнейшего </w:t>
      </w:r>
      <w:r w:rsidR="00CB26E1">
        <w:rPr>
          <w:rFonts w:ascii="Times New Roman" w:hAnsi="Times New Roman" w:cs="Times New Roman"/>
          <w:sz w:val="28"/>
          <w:szCs w:val="28"/>
        </w:rPr>
        <w:t>использования в каких-либо целях.</w:t>
      </w:r>
    </w:p>
    <w:p w:rsidR="00F32918" w:rsidRDefault="00F32918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виду сильной зависимости выходных данных (панорамы) от входных (сегментов), возможность вмешательства в работу может быть излишней в тех случаях, когда система самостоятельно вырабатывает оптимальный результат. Поэтому следует минимизировать необходимость любого вмешательства и предоставить пользователю предварительный результат. В случае неудовлетворительной оценки он должен иметь возможность изменить результат непосредственно или определить этап, на котором дефект может быть устранен, внести изменения в ход этого этапа и оценить их влияние. В случае, если система может самостоятельно оценить качество генерируемой панорамы как неприемлемое, от пользователя </w:t>
      </w:r>
      <w:r w:rsidR="00267F5F">
        <w:rPr>
          <w:rFonts w:ascii="Times New Roman" w:hAnsi="Times New Roman" w:cs="Times New Roman"/>
          <w:sz w:val="28"/>
          <w:szCs w:val="28"/>
        </w:rPr>
        <w:t>сразу</w:t>
      </w:r>
      <w:r>
        <w:rPr>
          <w:rFonts w:ascii="Times New Roman" w:hAnsi="Times New Roman" w:cs="Times New Roman"/>
          <w:sz w:val="28"/>
          <w:szCs w:val="28"/>
        </w:rPr>
        <w:t xml:space="preserve"> потребуется выполнение некоторых корректирующих действий.</w:t>
      </w:r>
    </w:p>
    <w:p w:rsidR="007D74C9" w:rsidRDefault="0066672E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ебования к пользователю должны быть ему понятны</w:t>
      </w:r>
      <w:r w:rsidR="00E44EAF">
        <w:rPr>
          <w:rFonts w:ascii="Times New Roman" w:hAnsi="Times New Roman" w:cs="Times New Roman"/>
          <w:sz w:val="28"/>
          <w:szCs w:val="28"/>
        </w:rPr>
        <w:t xml:space="preserve"> и очевидн</w:t>
      </w:r>
      <w:r w:rsidR="007D74C9">
        <w:rPr>
          <w:rFonts w:ascii="Times New Roman" w:hAnsi="Times New Roman" w:cs="Times New Roman"/>
          <w:sz w:val="28"/>
          <w:szCs w:val="28"/>
        </w:rPr>
        <w:t xml:space="preserve">ы. </w:t>
      </w:r>
      <w:r w:rsidR="00E44EAF">
        <w:rPr>
          <w:rFonts w:ascii="Times New Roman" w:hAnsi="Times New Roman" w:cs="Times New Roman"/>
          <w:sz w:val="28"/>
          <w:szCs w:val="28"/>
        </w:rPr>
        <w:t xml:space="preserve">Следовательно, необходим механизм </w:t>
      </w:r>
      <w:r w:rsidR="007D74C9">
        <w:rPr>
          <w:rFonts w:ascii="Times New Roman" w:hAnsi="Times New Roman" w:cs="Times New Roman"/>
          <w:sz w:val="28"/>
          <w:szCs w:val="28"/>
        </w:rPr>
        <w:t xml:space="preserve">доставки сообщений, который будет помогать </w:t>
      </w:r>
      <w:r w:rsidR="004805AA">
        <w:rPr>
          <w:rFonts w:ascii="Times New Roman" w:hAnsi="Times New Roman" w:cs="Times New Roman"/>
          <w:sz w:val="28"/>
          <w:szCs w:val="28"/>
        </w:rPr>
        <w:t>ему</w:t>
      </w:r>
      <w:r w:rsidR="007D74C9">
        <w:rPr>
          <w:rFonts w:ascii="Times New Roman" w:hAnsi="Times New Roman" w:cs="Times New Roman"/>
          <w:sz w:val="28"/>
          <w:szCs w:val="28"/>
        </w:rPr>
        <w:t xml:space="preserve"> в навигации по интерфейсу и при этом не являться помехой для эффективного использования </w:t>
      </w:r>
      <w:r w:rsidR="009148E2">
        <w:rPr>
          <w:rFonts w:ascii="Times New Roman" w:hAnsi="Times New Roman" w:cs="Times New Roman"/>
          <w:sz w:val="28"/>
          <w:szCs w:val="28"/>
        </w:rPr>
        <w:t xml:space="preserve">этого </w:t>
      </w:r>
      <w:r w:rsidR="007D74C9">
        <w:rPr>
          <w:rFonts w:ascii="Times New Roman" w:hAnsi="Times New Roman" w:cs="Times New Roman"/>
          <w:sz w:val="28"/>
          <w:szCs w:val="28"/>
        </w:rPr>
        <w:t>интерфейса.</w:t>
      </w:r>
      <w:r w:rsidR="00A50DDE">
        <w:rPr>
          <w:rFonts w:ascii="Times New Roman" w:hAnsi="Times New Roman" w:cs="Times New Roman"/>
          <w:sz w:val="28"/>
          <w:szCs w:val="28"/>
        </w:rPr>
        <w:t xml:space="preserve"> К примеру, на окне приложения может быть выделена постоянная область, предназначенная для отображения сообщений пользователю. Так как содержание области будет меняться по ходу работы приложения, и поэтому не всегда отвечать на для пользователя актуальные вопросы, следует дать ему возможность задания вопроса. Частой реализацией этого является кнопка «Справка» или ссылки на документацию в контекстном меню окна.</w:t>
      </w:r>
    </w:p>
    <w:p w:rsidR="0066672E" w:rsidRDefault="007D74C9" w:rsidP="00F32918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66672E">
        <w:rPr>
          <w:rFonts w:ascii="Times New Roman" w:hAnsi="Times New Roman" w:cs="Times New Roman"/>
          <w:sz w:val="28"/>
          <w:szCs w:val="28"/>
        </w:rPr>
        <w:t xml:space="preserve">редоставляемые </w:t>
      </w:r>
      <w:r w:rsidR="00AD4CAA">
        <w:rPr>
          <w:rFonts w:ascii="Times New Roman" w:hAnsi="Times New Roman" w:cs="Times New Roman"/>
          <w:sz w:val="28"/>
          <w:szCs w:val="28"/>
        </w:rPr>
        <w:t>пользователю</w:t>
      </w:r>
      <w:r w:rsidR="0066672E">
        <w:rPr>
          <w:rFonts w:ascii="Times New Roman" w:hAnsi="Times New Roman" w:cs="Times New Roman"/>
          <w:sz w:val="28"/>
          <w:szCs w:val="28"/>
        </w:rPr>
        <w:t xml:space="preserve"> инструменты</w:t>
      </w:r>
      <w:r w:rsidR="00AD4CAA">
        <w:rPr>
          <w:rFonts w:ascii="Times New Roman" w:hAnsi="Times New Roman" w:cs="Times New Roman"/>
          <w:sz w:val="28"/>
          <w:szCs w:val="28"/>
        </w:rPr>
        <w:t xml:space="preserve"> должны быть</w:t>
      </w:r>
      <w:r w:rsidR="0066672E">
        <w:rPr>
          <w:rFonts w:ascii="Times New Roman" w:hAnsi="Times New Roman" w:cs="Times New Roman"/>
          <w:sz w:val="28"/>
          <w:szCs w:val="28"/>
        </w:rPr>
        <w:t xml:space="preserve"> целесообразны </w:t>
      </w:r>
      <w:r w:rsidR="00E44EAF">
        <w:rPr>
          <w:rFonts w:ascii="Times New Roman" w:hAnsi="Times New Roman" w:cs="Times New Roman"/>
          <w:sz w:val="28"/>
          <w:szCs w:val="28"/>
        </w:rPr>
        <w:t xml:space="preserve">ожидаемым от него </w:t>
      </w:r>
      <w:r w:rsidR="0066672E">
        <w:rPr>
          <w:rFonts w:ascii="Times New Roman" w:hAnsi="Times New Roman" w:cs="Times New Roman"/>
          <w:sz w:val="28"/>
          <w:szCs w:val="28"/>
        </w:rPr>
        <w:t>действиям</w:t>
      </w:r>
      <w:r w:rsidR="00AD4CAA">
        <w:rPr>
          <w:rFonts w:ascii="Times New Roman" w:hAnsi="Times New Roman" w:cs="Times New Roman"/>
          <w:sz w:val="28"/>
          <w:szCs w:val="28"/>
        </w:rPr>
        <w:t xml:space="preserve"> и удобны в использовании</w:t>
      </w:r>
      <w:r w:rsidR="00E44EAF">
        <w:rPr>
          <w:rFonts w:ascii="Times New Roman" w:hAnsi="Times New Roman" w:cs="Times New Roman"/>
          <w:sz w:val="28"/>
          <w:szCs w:val="28"/>
        </w:rPr>
        <w:t>.</w:t>
      </w:r>
      <w:r w:rsidR="00AD4CAA">
        <w:rPr>
          <w:rFonts w:ascii="Times New Roman" w:hAnsi="Times New Roman" w:cs="Times New Roman"/>
          <w:sz w:val="28"/>
          <w:szCs w:val="28"/>
        </w:rPr>
        <w:t xml:space="preserve"> Имеет смысл взять за основу средства, получившие широкое распространение среди других </w:t>
      </w:r>
      <w:r w:rsidR="00857577">
        <w:rPr>
          <w:rFonts w:ascii="Times New Roman" w:hAnsi="Times New Roman" w:cs="Times New Roman"/>
          <w:sz w:val="28"/>
          <w:szCs w:val="28"/>
        </w:rPr>
        <w:t xml:space="preserve">популярных </w:t>
      </w:r>
      <w:r w:rsidR="00AD4CAA">
        <w:rPr>
          <w:rFonts w:ascii="Times New Roman" w:hAnsi="Times New Roman" w:cs="Times New Roman"/>
          <w:sz w:val="28"/>
          <w:szCs w:val="28"/>
        </w:rPr>
        <w:t>приложений, которые будут наиболее близки и понятны пользователю.</w:t>
      </w:r>
    </w:p>
    <w:p w:rsidR="00FE765F" w:rsidRDefault="00FE765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FE765F" w:rsidRPr="00FE765F" w:rsidRDefault="00F10757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3.</w:t>
      </w:r>
      <w:r w:rsidR="00F32918" w:rsidRPr="007D74C9">
        <w:rPr>
          <w:rFonts w:ascii="Times New Roman" w:hAnsi="Times New Roman" w:cs="Times New Roman"/>
          <w:b/>
          <w:sz w:val="28"/>
          <w:szCs w:val="28"/>
        </w:rPr>
        <w:t>3</w:t>
      </w:r>
      <w:r w:rsidR="00FE765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FE765F" w:rsidRPr="00FE765F">
        <w:rPr>
          <w:rFonts w:ascii="Times New Roman" w:hAnsi="Times New Roman" w:cs="Times New Roman"/>
          <w:sz w:val="28"/>
          <w:szCs w:val="28"/>
        </w:rPr>
        <w:t>Разработка основных алгоритмов</w:t>
      </w:r>
      <w:r w:rsidR="00FA3ACC"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0A5DD6" w:rsidRDefault="000A5DD6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643A0F" w:rsidRPr="00643A0F" w:rsidRDefault="00643A0F" w:rsidP="00643A0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43A0F">
        <w:rPr>
          <w:rFonts w:ascii="Times New Roman" w:hAnsi="Times New Roman" w:cs="Times New Roman"/>
          <w:sz w:val="28"/>
          <w:szCs w:val="28"/>
        </w:rPr>
        <w:t xml:space="preserve">В подразделах 3.1-3.2 </w:t>
      </w:r>
      <w:r>
        <w:rPr>
          <w:rFonts w:ascii="Times New Roman" w:hAnsi="Times New Roman" w:cs="Times New Roman"/>
          <w:sz w:val="28"/>
          <w:szCs w:val="28"/>
        </w:rPr>
        <w:t>велось по</w:t>
      </w:r>
      <w:r w:rsidR="00B05799">
        <w:rPr>
          <w:rFonts w:ascii="Times New Roman" w:hAnsi="Times New Roman" w:cs="Times New Roman"/>
          <w:sz w:val="28"/>
          <w:szCs w:val="28"/>
        </w:rPr>
        <w:t>этап</w:t>
      </w:r>
      <w:r>
        <w:rPr>
          <w:rFonts w:ascii="Times New Roman" w:hAnsi="Times New Roman" w:cs="Times New Roman"/>
          <w:sz w:val="28"/>
          <w:szCs w:val="28"/>
        </w:rPr>
        <w:t xml:space="preserve">ное проектирование </w:t>
      </w:r>
      <w:r w:rsidR="00B05799">
        <w:rPr>
          <w:rFonts w:ascii="Times New Roman" w:hAnsi="Times New Roman" w:cs="Times New Roman"/>
          <w:sz w:val="28"/>
          <w:szCs w:val="28"/>
        </w:rPr>
        <w:t>общих</w:t>
      </w:r>
      <w:r>
        <w:rPr>
          <w:rFonts w:ascii="Times New Roman" w:hAnsi="Times New Roman" w:cs="Times New Roman"/>
          <w:sz w:val="28"/>
          <w:szCs w:val="28"/>
        </w:rPr>
        <w:t xml:space="preserve"> внешнего и внутреннего вида программы. </w:t>
      </w:r>
      <w:r w:rsidR="00B05799">
        <w:rPr>
          <w:rFonts w:ascii="Times New Roman" w:hAnsi="Times New Roman" w:cs="Times New Roman"/>
          <w:sz w:val="28"/>
          <w:szCs w:val="28"/>
        </w:rPr>
        <w:t xml:space="preserve">Результат – структурное описание, которое послужит основой для реализации в виде программного кода. Однако, это описание является неполным. Оно не учитывает динамического аспекта функционирования программного средства, иначе говоря, способа приведения </w:t>
      </w:r>
      <w:r w:rsidR="002F00AA">
        <w:rPr>
          <w:rFonts w:ascii="Times New Roman" w:hAnsi="Times New Roman" w:cs="Times New Roman"/>
          <w:sz w:val="28"/>
          <w:szCs w:val="28"/>
        </w:rPr>
        <w:t xml:space="preserve">всей </w:t>
      </w:r>
      <w:r w:rsidR="00B05799">
        <w:rPr>
          <w:rFonts w:ascii="Times New Roman" w:hAnsi="Times New Roman" w:cs="Times New Roman"/>
          <w:sz w:val="28"/>
          <w:szCs w:val="28"/>
        </w:rPr>
        <w:t xml:space="preserve">структуры в </w:t>
      </w:r>
      <w:r w:rsidR="008A49E5">
        <w:rPr>
          <w:rFonts w:ascii="Times New Roman" w:hAnsi="Times New Roman" w:cs="Times New Roman"/>
          <w:sz w:val="28"/>
          <w:szCs w:val="28"/>
        </w:rPr>
        <w:t>действие</w:t>
      </w:r>
      <w:r w:rsidR="00D5538A">
        <w:rPr>
          <w:rFonts w:ascii="Times New Roman" w:hAnsi="Times New Roman" w:cs="Times New Roman"/>
          <w:sz w:val="28"/>
          <w:szCs w:val="28"/>
        </w:rPr>
        <w:t>.</w:t>
      </w:r>
    </w:p>
    <w:p w:rsidR="00643A0F" w:rsidRDefault="00643A0F" w:rsidP="00FE765F">
      <w:pPr>
        <w:spacing w:after="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:rsidR="000A5DD6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 xml:space="preserve">3.3.1 </w:t>
      </w:r>
      <w:r>
        <w:rPr>
          <w:rFonts w:ascii="Times New Roman" w:hAnsi="Times New Roman" w:cs="Times New Roman"/>
          <w:sz w:val="28"/>
          <w:szCs w:val="28"/>
        </w:rPr>
        <w:t>Алгоритм работы программы</w:t>
      </w: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7E297F" w:rsidRDefault="007E297F" w:rsidP="007E29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есь процесс функционирования программы может быть описан структурно – как дискретное множество операций, связанных между собой порядком и условиями выполнения.</w:t>
      </w:r>
    </w:p>
    <w:p w:rsidR="00E82487" w:rsidRDefault="00A33E72" w:rsidP="007E297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начинает </w:t>
      </w:r>
      <w:r w:rsidR="00CD5A20">
        <w:rPr>
          <w:rFonts w:ascii="Times New Roman" w:hAnsi="Times New Roman" w:cs="Times New Roman"/>
          <w:sz w:val="28"/>
          <w:szCs w:val="28"/>
        </w:rPr>
        <w:t>процесс</w:t>
      </w:r>
      <w:r>
        <w:rPr>
          <w:rFonts w:ascii="Times New Roman" w:hAnsi="Times New Roman" w:cs="Times New Roman"/>
          <w:sz w:val="28"/>
          <w:szCs w:val="28"/>
        </w:rPr>
        <w:t xml:space="preserve"> выполнени</w:t>
      </w:r>
      <w:r w:rsidR="00CD5A20">
        <w:rPr>
          <w:rFonts w:ascii="Times New Roman" w:hAnsi="Times New Roman" w:cs="Times New Roman"/>
          <w:sz w:val="28"/>
          <w:szCs w:val="28"/>
        </w:rPr>
        <w:t>я</w:t>
      </w:r>
      <w:r w:rsidR="00D84DE0">
        <w:rPr>
          <w:rFonts w:ascii="Times New Roman" w:hAnsi="Times New Roman" w:cs="Times New Roman"/>
          <w:sz w:val="28"/>
          <w:szCs w:val="28"/>
        </w:rPr>
        <w:t xml:space="preserve"> в результате</w:t>
      </w:r>
      <w:r>
        <w:rPr>
          <w:rFonts w:ascii="Times New Roman" w:hAnsi="Times New Roman" w:cs="Times New Roman"/>
          <w:sz w:val="28"/>
          <w:szCs w:val="28"/>
        </w:rPr>
        <w:t xml:space="preserve"> запуска пользователем. Она загружает текущие настройки, которые могут быть заданы пользователем, и использует их при последующей за этим инициализацией компонентов системы. На данном этапе необходимым компонентом является окно приложения, которое предоставит пользователю возможность работы с программой. Для функционирования по назначению программе требуются входные данные, поэтому после запуска окно отобразит интерфейс для передачи этих данных (изображений). </w:t>
      </w:r>
      <w:r w:rsidR="00E82487">
        <w:rPr>
          <w:rFonts w:ascii="Times New Roman" w:hAnsi="Times New Roman" w:cs="Times New Roman"/>
          <w:sz w:val="28"/>
          <w:szCs w:val="28"/>
        </w:rPr>
        <w:t xml:space="preserve">Интерфейс состоит из стандартных диалоговых окон для выбора файлов на компьютере. </w:t>
      </w:r>
    </w:p>
    <w:p w:rsidR="00DA61F5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в входные данные, программа способна самостоятельно выработать выходные. Для сопоставления друг с другом изображения проходят через стадию анализа, на которой извлекаются их статистические атрибуты. Пройдя через несколько стадий обработки, эти атрибуты далее служат основой для синтеза выходного результата в ходе процедуры генерации панорамы. Результат генерации – первоначальный вариант панорамы - подается на главное окно и предоставляется пользователю для оценки.</w:t>
      </w:r>
    </w:p>
    <w:p w:rsidR="00E82487" w:rsidRDefault="00E82487" w:rsidP="00A33E7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результат удовлетворителен по мнению пользователя, он может экспортировать его в виде файла (сохранить изображение</w:t>
      </w:r>
      <w:r w:rsidR="00795659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>. В этом случае программа достигла своей цели и может быть завершена (или использована для новой задачи – на усмотрение пользователя).</w:t>
      </w:r>
    </w:p>
    <w:p w:rsidR="00AA3C74" w:rsidRDefault="00795659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же результат оказался неудовлетворительным, пользователь может приступить к исправлению выделенных им дефектов. Дефекты могут порождаться на различных стадиях работы программы, поэтому </w:t>
      </w:r>
      <w:r w:rsidR="003149A6">
        <w:rPr>
          <w:rFonts w:ascii="Times New Roman" w:hAnsi="Times New Roman" w:cs="Times New Roman"/>
          <w:sz w:val="28"/>
          <w:szCs w:val="28"/>
        </w:rPr>
        <w:t xml:space="preserve">применение </w:t>
      </w:r>
      <w:r>
        <w:rPr>
          <w:rFonts w:ascii="Times New Roman" w:hAnsi="Times New Roman" w:cs="Times New Roman"/>
          <w:sz w:val="28"/>
          <w:szCs w:val="28"/>
        </w:rPr>
        <w:t>и</w:t>
      </w:r>
      <w:r w:rsidR="003149A6">
        <w:rPr>
          <w:rFonts w:ascii="Times New Roman" w:hAnsi="Times New Roman" w:cs="Times New Roman"/>
          <w:sz w:val="28"/>
          <w:szCs w:val="28"/>
        </w:rPr>
        <w:t xml:space="preserve">зменений, для наибольшего удобства использования, должно быть возможно с использованием инструментов различных уровней. Простейшие средства редактирования изображения являются первой из доступных возможностей. Пользователь уведомляется об этом и применяет инструменты. Если они оказываются недостаточны для исправления дефекта, </w:t>
      </w:r>
      <w:r w:rsidR="0078610B">
        <w:rPr>
          <w:rFonts w:ascii="Times New Roman" w:hAnsi="Times New Roman" w:cs="Times New Roman"/>
          <w:sz w:val="28"/>
          <w:szCs w:val="28"/>
        </w:rPr>
        <w:t xml:space="preserve">совершается переход к более раннему этапу процесса, в данном случае – к объединению сегментов в </w:t>
      </w:r>
      <w:r w:rsidR="0078610B">
        <w:rPr>
          <w:rFonts w:ascii="Times New Roman" w:hAnsi="Times New Roman" w:cs="Times New Roman"/>
          <w:sz w:val="28"/>
          <w:szCs w:val="28"/>
        </w:rPr>
        <w:lastRenderedPageBreak/>
        <w:t>панораму. Графический интерфейс должен удобно отображать принятые программой решения касательно отношения между сегментами и их свойствами и позволять редактировать эти данные. далее пользователь может перезапустить генератор панорамы и оценить измененный результат. Если и эти средства оказываются недостаточными, остается возможность изменения наборы входных данных. Отображение отношений между сегментами может помочь пользователю выявить отдельные изображения, являющиеся причиной дефекта, и исключить их из исходного набора. Другим вариантом является добавление новых сегментов</w:t>
      </w:r>
      <w:r w:rsidR="0077727C">
        <w:rPr>
          <w:rFonts w:ascii="Times New Roman" w:hAnsi="Times New Roman" w:cs="Times New Roman"/>
          <w:sz w:val="28"/>
          <w:szCs w:val="28"/>
        </w:rPr>
        <w:t>, что является обычным способом повышения качества панорамы. Обо всех этих возможностях пользователь будет уведомлен посредством сообщений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лгоритм работы программы </w:t>
      </w:r>
      <w:r w:rsidR="00B05055">
        <w:rPr>
          <w:rFonts w:ascii="Times New Roman" w:hAnsi="Times New Roman" w:cs="Times New Roman"/>
          <w:sz w:val="28"/>
          <w:szCs w:val="28"/>
        </w:rPr>
        <w:t xml:space="preserve">в схематичном виде </w:t>
      </w:r>
      <w:r>
        <w:rPr>
          <w:rFonts w:ascii="Times New Roman" w:hAnsi="Times New Roman" w:cs="Times New Roman"/>
          <w:sz w:val="28"/>
          <w:szCs w:val="28"/>
        </w:rPr>
        <w:t>приведен на рисунке 3.2.</w:t>
      </w:r>
    </w:p>
    <w:p w:rsidR="00AA3C74" w:rsidRDefault="00AA3C74" w:rsidP="00AA3C7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DA61F5" w:rsidRDefault="00A26B19" w:rsidP="00DA61F5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619" w:dyaOrig="156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2.05pt;height:687.7pt" o:ole="">
            <v:imagedata r:id="rId5" o:title=""/>
          </v:shape>
          <o:OLEObject Type="Embed" ProgID="Visio.Drawing.11" ShapeID="_x0000_i1025" DrawAspect="Content" ObjectID="_1492976617" r:id="rId6"/>
        </w:object>
      </w:r>
    </w:p>
    <w:p w:rsidR="00563927" w:rsidRDefault="00563927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DA61F5" w:rsidRDefault="00DA61F5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– </w:t>
      </w:r>
      <w:r w:rsidR="0028176E">
        <w:rPr>
          <w:rFonts w:ascii="Times New Roman" w:hAnsi="Times New Roman" w:cs="Times New Roman"/>
          <w:sz w:val="28"/>
          <w:szCs w:val="28"/>
        </w:rPr>
        <w:t>Схема</w:t>
      </w:r>
      <w:r w:rsidR="00C355A9">
        <w:rPr>
          <w:rFonts w:ascii="Times New Roman" w:hAnsi="Times New Roman" w:cs="Times New Roman"/>
          <w:sz w:val="28"/>
          <w:szCs w:val="28"/>
        </w:rPr>
        <w:t xml:space="preserve"> работы</w:t>
      </w:r>
      <w:r>
        <w:rPr>
          <w:rFonts w:ascii="Times New Roman" w:hAnsi="Times New Roman" w:cs="Times New Roman"/>
          <w:sz w:val="28"/>
          <w:szCs w:val="28"/>
        </w:rPr>
        <w:t xml:space="preserve"> программы</w:t>
      </w:r>
    </w:p>
    <w:p w:rsidR="00B00471" w:rsidRDefault="00B00471" w:rsidP="00DA61F5">
      <w:pPr>
        <w:spacing w:after="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976861" w:rsidRDefault="00976861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976861">
        <w:rPr>
          <w:rFonts w:ascii="Times New Roman" w:hAnsi="Times New Roman" w:cs="Times New Roman"/>
          <w:b/>
          <w:sz w:val="28"/>
          <w:szCs w:val="28"/>
        </w:rPr>
        <w:t>3.3.2</w:t>
      </w:r>
      <w:r>
        <w:rPr>
          <w:rFonts w:ascii="Times New Roman" w:hAnsi="Times New Roman" w:cs="Times New Roman"/>
          <w:b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Алгоритм генерации панорамы</w:t>
      </w:r>
    </w:p>
    <w:p w:rsidR="00BB2C4A" w:rsidRDefault="00BB2C4A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езультате теоретических исследований, описанных разделе 1, было найдено </w:t>
      </w:r>
      <w:r w:rsidR="00862B94">
        <w:rPr>
          <w:rFonts w:ascii="Times New Roman" w:hAnsi="Times New Roman" w:cs="Times New Roman"/>
          <w:sz w:val="28"/>
          <w:szCs w:val="28"/>
        </w:rPr>
        <w:t xml:space="preserve">множество алгоритмов для сравнения </w:t>
      </w:r>
      <w:r w:rsidR="0062647C">
        <w:rPr>
          <w:rFonts w:ascii="Times New Roman" w:hAnsi="Times New Roman" w:cs="Times New Roman"/>
          <w:sz w:val="28"/>
          <w:szCs w:val="28"/>
        </w:rPr>
        <w:t>пары изображений</w:t>
      </w:r>
      <w:r w:rsidR="00862B94">
        <w:rPr>
          <w:rFonts w:ascii="Times New Roman" w:hAnsi="Times New Roman" w:cs="Times New Roman"/>
          <w:sz w:val="28"/>
          <w:szCs w:val="28"/>
        </w:rPr>
        <w:t xml:space="preserve"> между собой и их склейки в одно, однако </w:t>
      </w:r>
      <w:r w:rsidR="0062647C">
        <w:rPr>
          <w:rFonts w:ascii="Times New Roman" w:hAnsi="Times New Roman" w:cs="Times New Roman"/>
          <w:sz w:val="28"/>
          <w:szCs w:val="28"/>
        </w:rPr>
        <w:t xml:space="preserve">реальная связь </w:t>
      </w:r>
      <w:r w:rsidR="00862B94">
        <w:rPr>
          <w:rFonts w:ascii="Times New Roman" w:hAnsi="Times New Roman" w:cs="Times New Roman"/>
          <w:sz w:val="28"/>
          <w:szCs w:val="28"/>
        </w:rPr>
        <w:t>между эти</w:t>
      </w:r>
      <w:r w:rsidR="0062647C">
        <w:rPr>
          <w:rFonts w:ascii="Times New Roman" w:hAnsi="Times New Roman" w:cs="Times New Roman"/>
          <w:sz w:val="28"/>
          <w:szCs w:val="28"/>
        </w:rPr>
        <w:t xml:space="preserve">ми двумя этапами в рамках процесса генерации панорамы </w:t>
      </w:r>
      <w:r w:rsidR="00C66CCA">
        <w:rPr>
          <w:rFonts w:ascii="Times New Roman" w:hAnsi="Times New Roman" w:cs="Times New Roman"/>
          <w:sz w:val="28"/>
          <w:szCs w:val="28"/>
        </w:rPr>
        <w:t>неопределенна</w:t>
      </w:r>
      <w:r w:rsidR="0062647C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Между тем</w:t>
      </w:r>
      <w:r w:rsidR="00B3449D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она является </w:t>
      </w:r>
      <w:r w:rsidR="00B3449D">
        <w:rPr>
          <w:rFonts w:ascii="Times New Roman" w:hAnsi="Times New Roman" w:cs="Times New Roman"/>
          <w:sz w:val="28"/>
          <w:szCs w:val="28"/>
        </w:rPr>
        <w:t>одним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B3449D">
        <w:rPr>
          <w:rFonts w:ascii="Times New Roman" w:hAnsi="Times New Roman" w:cs="Times New Roman"/>
          <w:sz w:val="28"/>
          <w:szCs w:val="28"/>
        </w:rPr>
        <w:t xml:space="preserve">определяющих моментов </w:t>
      </w:r>
      <w:r>
        <w:rPr>
          <w:rFonts w:ascii="Times New Roman" w:hAnsi="Times New Roman" w:cs="Times New Roman"/>
          <w:sz w:val="28"/>
          <w:szCs w:val="28"/>
        </w:rPr>
        <w:t>в</w:t>
      </w:r>
      <w:r w:rsidR="00B3449D">
        <w:rPr>
          <w:rFonts w:ascii="Times New Roman" w:hAnsi="Times New Roman" w:cs="Times New Roman"/>
          <w:sz w:val="28"/>
          <w:szCs w:val="28"/>
        </w:rPr>
        <w:t>сего процесса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62647C">
        <w:rPr>
          <w:rFonts w:ascii="Times New Roman" w:hAnsi="Times New Roman" w:cs="Times New Roman"/>
          <w:sz w:val="28"/>
          <w:szCs w:val="28"/>
        </w:rPr>
        <w:t xml:space="preserve">Открытым остается вопрос, каким образом связи между парами сегментов преобразуются в связи сегментов с глобальной картиной (панорамой). В подразделе 1.2.3 были упомянуты два метода: аккумулирующая регистрация и регистрация с помощью распределения общей ошибки. </w:t>
      </w:r>
      <w:r w:rsidR="00A858C5">
        <w:rPr>
          <w:rFonts w:ascii="Times New Roman" w:hAnsi="Times New Roman" w:cs="Times New Roman"/>
          <w:sz w:val="28"/>
          <w:szCs w:val="28"/>
        </w:rPr>
        <w:t xml:space="preserve">Под ошибкой здесь понимается разница между корректным и вычисленным расположением сегмента </w:t>
      </w:r>
      <w:r w:rsidR="00C66CCA">
        <w:rPr>
          <w:rFonts w:ascii="Times New Roman" w:hAnsi="Times New Roman" w:cs="Times New Roman"/>
          <w:sz w:val="28"/>
          <w:szCs w:val="28"/>
        </w:rPr>
        <w:t>в контексте всей панорамы</w:t>
      </w:r>
      <w:r w:rsidR="00A858C5">
        <w:rPr>
          <w:rFonts w:ascii="Times New Roman" w:hAnsi="Times New Roman" w:cs="Times New Roman"/>
          <w:sz w:val="28"/>
          <w:szCs w:val="28"/>
        </w:rPr>
        <w:t xml:space="preserve">. </w:t>
      </w:r>
      <w:r w:rsidR="0062647C">
        <w:rPr>
          <w:rFonts w:ascii="Times New Roman" w:hAnsi="Times New Roman" w:cs="Times New Roman"/>
          <w:sz w:val="28"/>
          <w:szCs w:val="28"/>
        </w:rPr>
        <w:t>Первый из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ов</w:t>
      </w:r>
      <w:r w:rsidR="0062647C">
        <w:rPr>
          <w:rFonts w:ascii="Times New Roman" w:hAnsi="Times New Roman" w:cs="Times New Roman"/>
          <w:sz w:val="28"/>
          <w:szCs w:val="28"/>
        </w:rPr>
        <w:t xml:space="preserve"> имеет существенный недостаток, заключающийся в последовательном накоплении ошибк</w:t>
      </w:r>
      <w:r w:rsidR="00A858C5">
        <w:rPr>
          <w:rFonts w:ascii="Times New Roman" w:hAnsi="Times New Roman" w:cs="Times New Roman"/>
          <w:sz w:val="28"/>
          <w:szCs w:val="28"/>
        </w:rPr>
        <w:t>и</w:t>
      </w:r>
      <w:r w:rsidR="0062647C">
        <w:rPr>
          <w:rFonts w:ascii="Times New Roman" w:hAnsi="Times New Roman" w:cs="Times New Roman"/>
          <w:sz w:val="28"/>
          <w:szCs w:val="28"/>
        </w:rPr>
        <w:t xml:space="preserve">, которое в итоге может </w:t>
      </w:r>
      <w:r w:rsidR="00165781">
        <w:rPr>
          <w:rFonts w:ascii="Times New Roman" w:hAnsi="Times New Roman" w:cs="Times New Roman"/>
          <w:sz w:val="28"/>
          <w:szCs w:val="28"/>
        </w:rPr>
        <w:t>в сильной степени исказить результат</w:t>
      </w:r>
      <w:r w:rsidR="0062647C">
        <w:rPr>
          <w:rFonts w:ascii="Times New Roman" w:hAnsi="Times New Roman" w:cs="Times New Roman"/>
          <w:sz w:val="28"/>
          <w:szCs w:val="28"/>
        </w:rPr>
        <w:t>. Второй метод абстрактен и имеет недостаточно</w:t>
      </w:r>
      <w:r>
        <w:rPr>
          <w:rFonts w:ascii="Times New Roman" w:hAnsi="Times New Roman" w:cs="Times New Roman"/>
          <w:sz w:val="28"/>
          <w:szCs w:val="28"/>
        </w:rPr>
        <w:t>е количество</w:t>
      </w:r>
      <w:r w:rsidR="0062647C">
        <w:rPr>
          <w:rFonts w:ascii="Times New Roman" w:hAnsi="Times New Roman" w:cs="Times New Roman"/>
          <w:sz w:val="28"/>
          <w:szCs w:val="28"/>
        </w:rPr>
        <w:t xml:space="preserve"> примеров конкретных реализаций.</w:t>
      </w:r>
      <w:r>
        <w:rPr>
          <w:rFonts w:ascii="Times New Roman" w:hAnsi="Times New Roman" w:cs="Times New Roman"/>
          <w:sz w:val="28"/>
          <w:szCs w:val="28"/>
        </w:rPr>
        <w:t xml:space="preserve"> Следовательно, </w:t>
      </w:r>
      <w:r w:rsidR="00C66CCA">
        <w:rPr>
          <w:rFonts w:ascii="Times New Roman" w:hAnsi="Times New Roman" w:cs="Times New Roman"/>
          <w:sz w:val="28"/>
          <w:szCs w:val="28"/>
        </w:rPr>
        <w:t>необходима</w:t>
      </w:r>
      <w:r w:rsidR="0037129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оработка </w:t>
      </w:r>
      <w:r w:rsidR="00726D94">
        <w:rPr>
          <w:rFonts w:ascii="Times New Roman" w:hAnsi="Times New Roman" w:cs="Times New Roman"/>
          <w:sz w:val="28"/>
          <w:szCs w:val="28"/>
        </w:rPr>
        <w:t xml:space="preserve">и приспособление </w:t>
      </w:r>
      <w:r>
        <w:rPr>
          <w:rFonts w:ascii="Times New Roman" w:hAnsi="Times New Roman" w:cs="Times New Roman"/>
          <w:sz w:val="28"/>
          <w:szCs w:val="28"/>
        </w:rPr>
        <w:t>вышеуказанных методов.</w:t>
      </w:r>
    </w:p>
    <w:p w:rsidR="00563927" w:rsidRDefault="00DB02C9" w:rsidP="0062647C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разрабатываемом ПС </w:t>
      </w:r>
      <w:r w:rsidR="008F783B">
        <w:rPr>
          <w:rFonts w:ascii="Times New Roman" w:hAnsi="Times New Roman" w:cs="Times New Roman"/>
          <w:sz w:val="28"/>
          <w:szCs w:val="28"/>
        </w:rPr>
        <w:t xml:space="preserve">решено </w:t>
      </w:r>
      <w:r>
        <w:rPr>
          <w:rFonts w:ascii="Times New Roman" w:hAnsi="Times New Roman" w:cs="Times New Roman"/>
          <w:sz w:val="28"/>
          <w:szCs w:val="28"/>
        </w:rPr>
        <w:t>использ</w:t>
      </w:r>
      <w:r w:rsidR="008F783B">
        <w:rPr>
          <w:rFonts w:ascii="Times New Roman" w:hAnsi="Times New Roman" w:cs="Times New Roman"/>
          <w:sz w:val="28"/>
          <w:szCs w:val="28"/>
        </w:rPr>
        <w:t>ова</w:t>
      </w:r>
      <w:r>
        <w:rPr>
          <w:rFonts w:ascii="Times New Roman" w:hAnsi="Times New Roman" w:cs="Times New Roman"/>
          <w:sz w:val="28"/>
          <w:szCs w:val="28"/>
        </w:rPr>
        <w:t>т</w:t>
      </w:r>
      <w:r w:rsidR="008F783B">
        <w:rPr>
          <w:rFonts w:ascii="Times New Roman" w:hAnsi="Times New Roman" w:cs="Times New Roman"/>
          <w:sz w:val="28"/>
          <w:szCs w:val="28"/>
        </w:rPr>
        <w:t>ь</w:t>
      </w:r>
      <w:r>
        <w:rPr>
          <w:rFonts w:ascii="Times New Roman" w:hAnsi="Times New Roman" w:cs="Times New Roman"/>
          <w:sz w:val="28"/>
          <w:szCs w:val="28"/>
        </w:rPr>
        <w:t xml:space="preserve"> метод </w:t>
      </w:r>
      <w:r w:rsidR="00B3449D">
        <w:rPr>
          <w:rFonts w:ascii="Times New Roman" w:hAnsi="Times New Roman" w:cs="Times New Roman"/>
          <w:sz w:val="28"/>
          <w:szCs w:val="28"/>
        </w:rPr>
        <w:t xml:space="preserve">глобальной </w:t>
      </w:r>
      <w:r>
        <w:rPr>
          <w:rFonts w:ascii="Times New Roman" w:hAnsi="Times New Roman" w:cs="Times New Roman"/>
          <w:sz w:val="28"/>
          <w:szCs w:val="28"/>
        </w:rPr>
        <w:t xml:space="preserve">регистрации </w:t>
      </w:r>
      <w:r w:rsidR="00B3449D">
        <w:rPr>
          <w:rFonts w:ascii="Times New Roman" w:hAnsi="Times New Roman" w:cs="Times New Roman"/>
          <w:sz w:val="28"/>
          <w:szCs w:val="28"/>
        </w:rPr>
        <w:t>сегментов, основанный на аккумулирующем</w:t>
      </w:r>
      <w:r w:rsidR="00A858C5">
        <w:rPr>
          <w:rFonts w:ascii="Times New Roman" w:hAnsi="Times New Roman" w:cs="Times New Roman"/>
          <w:sz w:val="28"/>
          <w:szCs w:val="28"/>
        </w:rPr>
        <w:t xml:space="preserve"> методе</w:t>
      </w:r>
      <w:r w:rsidR="00B3449D">
        <w:rPr>
          <w:rFonts w:ascii="Times New Roman" w:hAnsi="Times New Roman" w:cs="Times New Roman"/>
          <w:sz w:val="28"/>
          <w:szCs w:val="28"/>
        </w:rPr>
        <w:t xml:space="preserve">. Разница состоит в том, что связи между изображениями составляет не линейную цепь, а структуру данных типа «дерево». </w:t>
      </w:r>
      <w:r w:rsidR="00165781">
        <w:rPr>
          <w:rFonts w:ascii="Times New Roman" w:hAnsi="Times New Roman" w:cs="Times New Roman"/>
          <w:sz w:val="28"/>
          <w:szCs w:val="28"/>
        </w:rPr>
        <w:t xml:space="preserve">Регистрация сегментов осуществляется рекурсивно, начиная с корня дерева, и далее по всем его потомкам. </w:t>
      </w:r>
      <w:r w:rsidR="00B3449D">
        <w:rPr>
          <w:rFonts w:ascii="Times New Roman" w:hAnsi="Times New Roman" w:cs="Times New Roman"/>
          <w:sz w:val="28"/>
          <w:szCs w:val="28"/>
        </w:rPr>
        <w:t xml:space="preserve">Таким образом, ошибка при вычислении расположения каждого сегмента зависит не от всех предшествующих ему, но лишь от </w:t>
      </w:r>
      <w:r w:rsidR="008F783B">
        <w:rPr>
          <w:rFonts w:ascii="Times New Roman" w:hAnsi="Times New Roman" w:cs="Times New Roman"/>
          <w:sz w:val="28"/>
          <w:szCs w:val="28"/>
        </w:rPr>
        <w:t xml:space="preserve">стоящих на </w:t>
      </w:r>
      <w:r w:rsidR="008515D1">
        <w:rPr>
          <w:rFonts w:ascii="Times New Roman" w:hAnsi="Times New Roman" w:cs="Times New Roman"/>
          <w:sz w:val="28"/>
          <w:szCs w:val="28"/>
        </w:rPr>
        <w:t xml:space="preserve">его пути </w:t>
      </w:r>
      <w:r w:rsidR="008F783B">
        <w:rPr>
          <w:rFonts w:ascii="Times New Roman" w:hAnsi="Times New Roman" w:cs="Times New Roman"/>
          <w:sz w:val="28"/>
          <w:szCs w:val="28"/>
        </w:rPr>
        <w:t>к</w:t>
      </w:r>
      <w:r w:rsidR="008515D1">
        <w:rPr>
          <w:rFonts w:ascii="Times New Roman" w:hAnsi="Times New Roman" w:cs="Times New Roman"/>
          <w:sz w:val="28"/>
          <w:szCs w:val="28"/>
        </w:rPr>
        <w:t xml:space="preserve"> корн</w:t>
      </w:r>
      <w:r w:rsidR="008F783B">
        <w:rPr>
          <w:rFonts w:ascii="Times New Roman" w:hAnsi="Times New Roman" w:cs="Times New Roman"/>
          <w:sz w:val="28"/>
          <w:szCs w:val="28"/>
        </w:rPr>
        <w:t>ю дерева</w:t>
      </w:r>
      <w:r w:rsidR="00B3449D">
        <w:rPr>
          <w:rFonts w:ascii="Times New Roman" w:hAnsi="Times New Roman" w:cs="Times New Roman"/>
          <w:sz w:val="28"/>
          <w:szCs w:val="28"/>
        </w:rPr>
        <w:t xml:space="preserve">. </w:t>
      </w:r>
      <w:r w:rsidR="008515D1">
        <w:rPr>
          <w:rFonts w:ascii="Times New Roman" w:hAnsi="Times New Roman" w:cs="Times New Roman"/>
          <w:sz w:val="28"/>
          <w:szCs w:val="28"/>
        </w:rPr>
        <w:t xml:space="preserve">Это дает возможность </w:t>
      </w:r>
      <w:r w:rsidR="007C2D0C">
        <w:rPr>
          <w:rFonts w:ascii="Times New Roman" w:hAnsi="Times New Roman" w:cs="Times New Roman"/>
          <w:sz w:val="28"/>
          <w:szCs w:val="28"/>
        </w:rPr>
        <w:t>строить дерево, используя те связи между сегментами, которые характеризуются наименьшим значением о</w:t>
      </w:r>
      <w:r w:rsidR="008515D1">
        <w:rPr>
          <w:rFonts w:ascii="Times New Roman" w:hAnsi="Times New Roman" w:cs="Times New Roman"/>
          <w:sz w:val="28"/>
          <w:szCs w:val="28"/>
        </w:rPr>
        <w:t>шибк</w:t>
      </w:r>
      <w:r w:rsidR="007C2D0C">
        <w:rPr>
          <w:rFonts w:ascii="Times New Roman" w:hAnsi="Times New Roman" w:cs="Times New Roman"/>
          <w:sz w:val="28"/>
          <w:szCs w:val="28"/>
        </w:rPr>
        <w:t>и</w:t>
      </w:r>
      <w:r w:rsidR="008515D1">
        <w:rPr>
          <w:rFonts w:ascii="Times New Roman" w:hAnsi="Times New Roman" w:cs="Times New Roman"/>
          <w:sz w:val="28"/>
          <w:szCs w:val="28"/>
        </w:rPr>
        <w:t>. На практике ошибка напрямую зависит от схожести сегментов, т.е. степени их перекрытия и специфики области перекрытия. Чем более схожи изображения, тем больш</w:t>
      </w:r>
      <w:r w:rsidR="007C2D0C">
        <w:rPr>
          <w:rFonts w:ascii="Times New Roman" w:hAnsi="Times New Roman" w:cs="Times New Roman"/>
          <w:sz w:val="28"/>
          <w:szCs w:val="28"/>
        </w:rPr>
        <w:t>ей</w:t>
      </w:r>
      <w:r w:rsidR="008515D1">
        <w:rPr>
          <w:rFonts w:ascii="Times New Roman" w:hAnsi="Times New Roman" w:cs="Times New Roman"/>
          <w:sz w:val="28"/>
          <w:szCs w:val="28"/>
        </w:rPr>
        <w:t xml:space="preserve"> точностью</w:t>
      </w:r>
      <w:r w:rsidR="007C2D0C">
        <w:rPr>
          <w:rFonts w:ascii="Times New Roman" w:hAnsi="Times New Roman" w:cs="Times New Roman"/>
          <w:sz w:val="28"/>
          <w:szCs w:val="28"/>
        </w:rPr>
        <w:t xml:space="preserve"> обладает </w:t>
      </w:r>
      <w:r w:rsidR="008515D1">
        <w:rPr>
          <w:rFonts w:ascii="Times New Roman" w:hAnsi="Times New Roman" w:cs="Times New Roman"/>
          <w:sz w:val="28"/>
          <w:szCs w:val="28"/>
        </w:rPr>
        <w:t>процесс определения их связи.</w:t>
      </w:r>
    </w:p>
    <w:p w:rsidR="008515D1" w:rsidRDefault="00524FAE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ация панорамы возможна сразу после получения системой входных данных. Согласно описанному выше методу, необходимой информацией для процесса генерации являются оценки схожести между сегментами. Когда </w:t>
      </w:r>
      <w:r w:rsidR="00B1007B">
        <w:rPr>
          <w:rFonts w:ascii="Times New Roman" w:hAnsi="Times New Roman" w:cs="Times New Roman"/>
          <w:sz w:val="28"/>
          <w:szCs w:val="28"/>
        </w:rPr>
        <w:t xml:space="preserve">все отношения определены, начинается процесс создания дерева. </w:t>
      </w:r>
      <w:r w:rsidR="0056372F">
        <w:rPr>
          <w:rFonts w:ascii="Times New Roman" w:hAnsi="Times New Roman" w:cs="Times New Roman"/>
          <w:sz w:val="28"/>
          <w:szCs w:val="28"/>
        </w:rPr>
        <w:t xml:space="preserve">Структура типа дерево всегда имеет строго один элемент в роли корня. Согласно описанному ранее алгоритму регистрации, ошибка при выводе всех сегментов зависит от суммарной ошибки их связи с корнем дерева. Следовательно, логично выбрать корнем тот сегмент, который характеризуется наибольшей степенью схожести с другими сегментами. </w:t>
      </w:r>
      <w:r w:rsidR="00523E50">
        <w:rPr>
          <w:rFonts w:ascii="Times New Roman" w:hAnsi="Times New Roman" w:cs="Times New Roman"/>
          <w:sz w:val="28"/>
          <w:szCs w:val="28"/>
        </w:rPr>
        <w:t>Данная метрика использует ранее сделанные оценки схожести.</w:t>
      </w:r>
    </w:p>
    <w:p w:rsidR="00E9682A" w:rsidRDefault="00E9682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лее</w:t>
      </w:r>
      <w:r w:rsidR="00523E50">
        <w:rPr>
          <w:rFonts w:ascii="Times New Roman" w:hAnsi="Times New Roman" w:cs="Times New Roman"/>
          <w:sz w:val="28"/>
          <w:szCs w:val="28"/>
        </w:rPr>
        <w:t xml:space="preserve"> осуществляется переход на второй уровень иерархии</w:t>
      </w:r>
      <w:r>
        <w:rPr>
          <w:rFonts w:ascii="Times New Roman" w:hAnsi="Times New Roman" w:cs="Times New Roman"/>
          <w:sz w:val="28"/>
          <w:szCs w:val="28"/>
        </w:rPr>
        <w:t xml:space="preserve">. Среди всего множества еще не зарегистрированных в панораме сегментов выбираются те, для которых корень является наиболее схожим сегментом. Они непосредственно связаны с корнем, и все оставшиеся сегменты будут зависеть </w:t>
      </w:r>
      <w:r>
        <w:rPr>
          <w:rFonts w:ascii="Times New Roman" w:hAnsi="Times New Roman" w:cs="Times New Roman"/>
          <w:sz w:val="28"/>
          <w:szCs w:val="28"/>
        </w:rPr>
        <w:lastRenderedPageBreak/>
        <w:t>от ошибок этих связей. Для каждого полученного элемента второго уровня иерархии выполняется та же операция, что и для корня – поиск и присоединение ближайших. То же выполняется для этих ближайших, и так далее. Данная процедура может быть просто реализована с помощью реку</w:t>
      </w:r>
      <w:r w:rsidR="00F31D54">
        <w:rPr>
          <w:rFonts w:ascii="Times New Roman" w:hAnsi="Times New Roman" w:cs="Times New Roman"/>
          <w:sz w:val="28"/>
          <w:szCs w:val="28"/>
        </w:rPr>
        <w:t>рсии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F31D54">
        <w:rPr>
          <w:rFonts w:ascii="Times New Roman" w:hAnsi="Times New Roman" w:cs="Times New Roman"/>
          <w:sz w:val="28"/>
          <w:szCs w:val="28"/>
        </w:rPr>
        <w:t xml:space="preserve">Рекурсия – прием структуризации, при котором объект включается в самого себя. В контексте алгоритмизации, это вызов некоторой процедурой самой себя. Обязательным требованием к реализации рекурсии является задание корректного условия, при котором цикл вызовов прекращается. Так, при построении дерева процедура регистрации </w:t>
      </w:r>
      <w:r w:rsidR="00F31D54">
        <w:rPr>
          <w:rFonts w:ascii="Times New Roman" w:hAnsi="Times New Roman" w:cs="Times New Roman"/>
          <w:sz w:val="28"/>
          <w:szCs w:val="28"/>
        </w:rPr>
        <w:t xml:space="preserve">в нем </w:t>
      </w:r>
      <w:r w:rsidR="00F31D54">
        <w:rPr>
          <w:rFonts w:ascii="Times New Roman" w:hAnsi="Times New Roman" w:cs="Times New Roman"/>
          <w:sz w:val="28"/>
          <w:szCs w:val="28"/>
        </w:rPr>
        <w:t xml:space="preserve">сегмента вызывает саму себя в отношении </w:t>
      </w:r>
      <w:r w:rsidR="00F77E0C">
        <w:rPr>
          <w:rFonts w:ascii="Times New Roman" w:hAnsi="Times New Roman" w:cs="Times New Roman"/>
          <w:sz w:val="28"/>
          <w:szCs w:val="28"/>
        </w:rPr>
        <w:t xml:space="preserve">некоторых </w:t>
      </w:r>
      <w:r w:rsidR="00F31D54">
        <w:rPr>
          <w:rFonts w:ascii="Times New Roman" w:hAnsi="Times New Roman" w:cs="Times New Roman"/>
          <w:sz w:val="28"/>
          <w:szCs w:val="28"/>
        </w:rPr>
        <w:t xml:space="preserve">других, еще не зарегистрированных, сегментов. </w:t>
      </w:r>
      <w:r w:rsidR="00F77E0C">
        <w:rPr>
          <w:rFonts w:ascii="Times New Roman" w:hAnsi="Times New Roman" w:cs="Times New Roman"/>
          <w:sz w:val="28"/>
          <w:szCs w:val="28"/>
        </w:rPr>
        <w:t>Если множество</w:t>
      </w:r>
      <w:r w:rsidR="00F31D54">
        <w:rPr>
          <w:rFonts w:ascii="Times New Roman" w:hAnsi="Times New Roman" w:cs="Times New Roman"/>
          <w:sz w:val="28"/>
          <w:szCs w:val="28"/>
        </w:rPr>
        <w:t xml:space="preserve"> сегментов</w:t>
      </w:r>
      <w:r w:rsidR="00F77E0C">
        <w:rPr>
          <w:rFonts w:ascii="Times New Roman" w:hAnsi="Times New Roman" w:cs="Times New Roman"/>
          <w:sz w:val="28"/>
          <w:szCs w:val="28"/>
        </w:rPr>
        <w:t xml:space="preserve"> конечно, на каком-то этапе процедура не станет вызывать себя из-за отсутствия сегментов.</w:t>
      </w:r>
    </w:p>
    <w:p w:rsidR="00F77E0C" w:rsidRDefault="000F71A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ажно отметить, что рекурсивная процедура регистрации, вызванная для некоторого сегмента, использует именно те из незарегистрированного множества, по отношению к которым он является ближайшим. Таким образом, созданная связь между двумя сегментами – наилучшая для дочернего, так как сильная схожесть обеспечивает малую величину ошибки. Однако, подобный подход порождает проблему. Например, случай, когда все оставшиеся сегменты слишком схожи между собой, чтобы быть включенными в дерево. Решение этой ситуации – парный перебор сегментов каждого из множеств с поиском наиболее схожей пары. Она обеспечит наилучшую связь между деревом и незарегистрированными элементами. Для свободного элемента найденной пары вызывается рекурсивная процедура регистрации.</w:t>
      </w:r>
    </w:p>
    <w:p w:rsidR="000F71AA" w:rsidRDefault="000F71AA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цедуры совмещения множеств и регистрации повторяются до тех пор, пока все сегменты не зарегистрированы в дереве.</w:t>
      </w:r>
    </w:p>
    <w:p w:rsidR="00002F58" w:rsidRPr="0056372F" w:rsidRDefault="00002F58" w:rsidP="00524FAE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FF0000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создания дерева и рекурсивная процедура регистрации сегмента в нем представлены на рисунке 3.3.</w:t>
      </w:r>
    </w:p>
    <w:bookmarkStart w:id="0" w:name="_GoBack"/>
    <w:bookmarkEnd w:id="0"/>
    <w:p w:rsidR="0083618E" w:rsidRDefault="0019473B" w:rsidP="00B301FE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object w:dxaOrig="8032" w:dyaOrig="14531">
          <v:shape id="_x0000_i1026" type="#_x0000_t75" style="width:369.95pt;height:667.85pt" o:ole="">
            <v:imagedata r:id="rId7" o:title=""/>
          </v:shape>
          <o:OLEObject Type="Embed" ProgID="Visio.Drawing.11" ShapeID="_x0000_i1026" DrawAspect="Content" ObjectID="_1492976618" r:id="rId8"/>
        </w:object>
      </w:r>
    </w:p>
    <w:p w:rsidR="00134A4D" w:rsidRDefault="00134A4D" w:rsidP="00FE765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3618E" w:rsidRDefault="00796CF2" w:rsidP="00C80221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3 – Схема алгоритма генерации панорамы</w:t>
      </w:r>
      <w:r w:rsidR="00A50BB5">
        <w:rPr>
          <w:rFonts w:ascii="Times New Roman" w:hAnsi="Times New Roman" w:cs="Times New Roman"/>
          <w:sz w:val="28"/>
          <w:szCs w:val="28"/>
        </w:rPr>
        <w:t xml:space="preserve"> и процедура регистрации сегмента</w:t>
      </w:r>
    </w:p>
    <w:sectPr w:rsidR="0083618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6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C36DE"/>
    <w:rsid w:val="00002F58"/>
    <w:rsid w:val="00041A1F"/>
    <w:rsid w:val="00042C1D"/>
    <w:rsid w:val="0006308D"/>
    <w:rsid w:val="00080AE6"/>
    <w:rsid w:val="000903F5"/>
    <w:rsid w:val="000A0732"/>
    <w:rsid w:val="000A5DD6"/>
    <w:rsid w:val="000B14D7"/>
    <w:rsid w:val="000C4E85"/>
    <w:rsid w:val="000D63F0"/>
    <w:rsid w:val="000D78DC"/>
    <w:rsid w:val="000F71AA"/>
    <w:rsid w:val="001308F4"/>
    <w:rsid w:val="00133A8C"/>
    <w:rsid w:val="00134A4D"/>
    <w:rsid w:val="00165781"/>
    <w:rsid w:val="0019473B"/>
    <w:rsid w:val="001B2115"/>
    <w:rsid w:val="001B2F3D"/>
    <w:rsid w:val="001E6EB1"/>
    <w:rsid w:val="00202F77"/>
    <w:rsid w:val="00204D8F"/>
    <w:rsid w:val="00207F4B"/>
    <w:rsid w:val="002408A7"/>
    <w:rsid w:val="0025180C"/>
    <w:rsid w:val="00253006"/>
    <w:rsid w:val="00267F5F"/>
    <w:rsid w:val="002772A4"/>
    <w:rsid w:val="00280914"/>
    <w:rsid w:val="0028176E"/>
    <w:rsid w:val="00284C77"/>
    <w:rsid w:val="002A3253"/>
    <w:rsid w:val="002C2019"/>
    <w:rsid w:val="002E0DE8"/>
    <w:rsid w:val="002F00AA"/>
    <w:rsid w:val="00301FF6"/>
    <w:rsid w:val="0030229E"/>
    <w:rsid w:val="00306960"/>
    <w:rsid w:val="003075CF"/>
    <w:rsid w:val="003149A6"/>
    <w:rsid w:val="00354B59"/>
    <w:rsid w:val="00356E29"/>
    <w:rsid w:val="00371299"/>
    <w:rsid w:val="003878FA"/>
    <w:rsid w:val="003C7164"/>
    <w:rsid w:val="003D18EF"/>
    <w:rsid w:val="003F4C61"/>
    <w:rsid w:val="0041090C"/>
    <w:rsid w:val="0045200F"/>
    <w:rsid w:val="00472952"/>
    <w:rsid w:val="004805AA"/>
    <w:rsid w:val="00495217"/>
    <w:rsid w:val="004C58DE"/>
    <w:rsid w:val="004E01E4"/>
    <w:rsid w:val="004E1AB1"/>
    <w:rsid w:val="004E4875"/>
    <w:rsid w:val="004F5CCF"/>
    <w:rsid w:val="005040BB"/>
    <w:rsid w:val="00504CDE"/>
    <w:rsid w:val="00523E50"/>
    <w:rsid w:val="00524FAE"/>
    <w:rsid w:val="005402DB"/>
    <w:rsid w:val="0056372F"/>
    <w:rsid w:val="00563927"/>
    <w:rsid w:val="00584F77"/>
    <w:rsid w:val="005A4EE3"/>
    <w:rsid w:val="0061333E"/>
    <w:rsid w:val="00614686"/>
    <w:rsid w:val="0062647C"/>
    <w:rsid w:val="00643A0F"/>
    <w:rsid w:val="006442C5"/>
    <w:rsid w:val="0066672E"/>
    <w:rsid w:val="006679A0"/>
    <w:rsid w:val="006B14D3"/>
    <w:rsid w:val="00722523"/>
    <w:rsid w:val="00726D94"/>
    <w:rsid w:val="00732AA5"/>
    <w:rsid w:val="0077727C"/>
    <w:rsid w:val="00777ADA"/>
    <w:rsid w:val="0078610B"/>
    <w:rsid w:val="0079165C"/>
    <w:rsid w:val="00795659"/>
    <w:rsid w:val="00796CF2"/>
    <w:rsid w:val="007B30D1"/>
    <w:rsid w:val="007C2D0C"/>
    <w:rsid w:val="007D74C9"/>
    <w:rsid w:val="007E297F"/>
    <w:rsid w:val="007F6ED0"/>
    <w:rsid w:val="00820853"/>
    <w:rsid w:val="0083618E"/>
    <w:rsid w:val="008515D1"/>
    <w:rsid w:val="00857577"/>
    <w:rsid w:val="00862B94"/>
    <w:rsid w:val="00892211"/>
    <w:rsid w:val="008A49E5"/>
    <w:rsid w:val="008C36DE"/>
    <w:rsid w:val="008D749C"/>
    <w:rsid w:val="008F2DB1"/>
    <w:rsid w:val="008F6AE6"/>
    <w:rsid w:val="008F783B"/>
    <w:rsid w:val="009148E2"/>
    <w:rsid w:val="0096242E"/>
    <w:rsid w:val="00976861"/>
    <w:rsid w:val="009A7A5C"/>
    <w:rsid w:val="009C4885"/>
    <w:rsid w:val="00A26B19"/>
    <w:rsid w:val="00A33E72"/>
    <w:rsid w:val="00A50BB5"/>
    <w:rsid w:val="00A50DDE"/>
    <w:rsid w:val="00A60431"/>
    <w:rsid w:val="00A73AAF"/>
    <w:rsid w:val="00A858C5"/>
    <w:rsid w:val="00A85C7F"/>
    <w:rsid w:val="00AA3C74"/>
    <w:rsid w:val="00AD3D84"/>
    <w:rsid w:val="00AD4CAA"/>
    <w:rsid w:val="00AF384E"/>
    <w:rsid w:val="00AF4F47"/>
    <w:rsid w:val="00B00471"/>
    <w:rsid w:val="00B05055"/>
    <w:rsid w:val="00B05799"/>
    <w:rsid w:val="00B07247"/>
    <w:rsid w:val="00B1007B"/>
    <w:rsid w:val="00B12A42"/>
    <w:rsid w:val="00B26452"/>
    <w:rsid w:val="00B301FE"/>
    <w:rsid w:val="00B3449D"/>
    <w:rsid w:val="00B65D90"/>
    <w:rsid w:val="00B803C8"/>
    <w:rsid w:val="00BB2C4A"/>
    <w:rsid w:val="00C2085F"/>
    <w:rsid w:val="00C21651"/>
    <w:rsid w:val="00C355A9"/>
    <w:rsid w:val="00C42F8B"/>
    <w:rsid w:val="00C518BC"/>
    <w:rsid w:val="00C66CCA"/>
    <w:rsid w:val="00C70ED0"/>
    <w:rsid w:val="00C80221"/>
    <w:rsid w:val="00C87546"/>
    <w:rsid w:val="00CB0E43"/>
    <w:rsid w:val="00CB26E1"/>
    <w:rsid w:val="00CB40E9"/>
    <w:rsid w:val="00CD5A20"/>
    <w:rsid w:val="00D0799C"/>
    <w:rsid w:val="00D265A3"/>
    <w:rsid w:val="00D5538A"/>
    <w:rsid w:val="00D664BC"/>
    <w:rsid w:val="00D7720E"/>
    <w:rsid w:val="00D82587"/>
    <w:rsid w:val="00D84DE0"/>
    <w:rsid w:val="00D8542B"/>
    <w:rsid w:val="00D861DB"/>
    <w:rsid w:val="00DA61F5"/>
    <w:rsid w:val="00DB02C9"/>
    <w:rsid w:val="00DB79D0"/>
    <w:rsid w:val="00DE25CD"/>
    <w:rsid w:val="00E15353"/>
    <w:rsid w:val="00E44EAF"/>
    <w:rsid w:val="00E64FB7"/>
    <w:rsid w:val="00E82487"/>
    <w:rsid w:val="00E9682A"/>
    <w:rsid w:val="00EA21BA"/>
    <w:rsid w:val="00EA2991"/>
    <w:rsid w:val="00EB3043"/>
    <w:rsid w:val="00ED2880"/>
    <w:rsid w:val="00F10757"/>
    <w:rsid w:val="00F31D54"/>
    <w:rsid w:val="00F32918"/>
    <w:rsid w:val="00F47597"/>
    <w:rsid w:val="00F549B0"/>
    <w:rsid w:val="00F77E0C"/>
    <w:rsid w:val="00F91CBF"/>
    <w:rsid w:val="00FA3ACC"/>
    <w:rsid w:val="00FE765F"/>
    <w:rsid w:val="00FF25E9"/>
    <w:rsid w:val="00FF3D0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87E2770-E616-4D1D-BE0A-ED2D78BB3B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3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1</TotalTime>
  <Pages>12</Pages>
  <Words>2988</Words>
  <Characters>17032</Characters>
  <Application>Microsoft Office Word</Application>
  <DocSecurity>0</DocSecurity>
  <Lines>141</Lines>
  <Paragraphs>3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9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130</cp:revision>
  <dcterms:created xsi:type="dcterms:W3CDTF">2015-05-08T21:10:00Z</dcterms:created>
  <dcterms:modified xsi:type="dcterms:W3CDTF">2015-05-12T19:55:00Z</dcterms:modified>
</cp:coreProperties>
</file>